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D89" w:rsidRDefault="00D920FF" w:rsidP="00E41D8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</w:t>
      </w:r>
      <w:r w:rsidR="00E41D89">
        <w:rPr>
          <w:rFonts w:asciiTheme="majorBidi" w:hAnsiTheme="majorBidi" w:cstheme="majorBidi" w:hint="cs"/>
          <w:sz w:val="32"/>
          <w:szCs w:val="32"/>
          <w:cs/>
        </w:rPr>
        <w:t>สินทรัพย์ของปีถัดไปทั้งหมด ภาพรวมความต้องการลูกค้าของปีถัดไปทั้งหมด</w:t>
      </w:r>
    </w:p>
    <w:p w:rsidR="00E41D89" w:rsidRPr="008B6643" w:rsidRDefault="00E41D89" w:rsidP="00E41D89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Pr="00780152">
        <w:rPr>
          <w:rFonts w:asciiTheme="majorBidi" w:hAnsiTheme="majorBidi" w:cstheme="majorBidi"/>
          <w:sz w:val="32"/>
          <w:szCs w:val="32"/>
          <w:cs/>
        </w:rPr>
        <w:t>การวิเคราะห์สินทรัพย์ตามความต้องการของ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สามารถเขียนแผน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ระบบ การวิเคราะห์สินทรัพย์ตาม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ดังรูปที่ </w:t>
      </w:r>
      <w:r>
        <w:rPr>
          <w:rFonts w:asciiTheme="majorBidi" w:hAnsiTheme="majorBidi" w:cstheme="majorBidi"/>
          <w:sz w:val="32"/>
          <w:szCs w:val="32"/>
        </w:rPr>
        <w:t>3.1</w:t>
      </w:r>
    </w:p>
    <w:p w:rsidR="001632A3" w:rsidRPr="00E41D89" w:rsidRDefault="00F371D6" w:rsidP="003562FE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1DD8867" wp14:editId="6AC6B11B">
                <wp:simplePos x="0" y="0"/>
                <wp:positionH relativeFrom="column">
                  <wp:posOffset>1143000</wp:posOffset>
                </wp:positionH>
                <wp:positionV relativeFrom="paragraph">
                  <wp:posOffset>271416</wp:posOffset>
                </wp:positionV>
                <wp:extent cx="47625" cy="6988629"/>
                <wp:effectExtent l="0" t="0" r="28575" b="222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930C6B" id="ตัวเชื่อมต่อตรง 6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pt,21.35pt" to="93.7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 w:rsidR="00A265FA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A9BE5D4" wp14:editId="79CCF923">
                <wp:simplePos x="0" y="0"/>
                <wp:positionH relativeFrom="column">
                  <wp:posOffset>21771</wp:posOffset>
                </wp:positionH>
                <wp:positionV relativeFrom="paragraph">
                  <wp:posOffset>271416</wp:posOffset>
                </wp:positionV>
                <wp:extent cx="85725" cy="6988629"/>
                <wp:effectExtent l="0" t="0" r="28575" b="2222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0009AE" id="ตัวเชื่อมต่อตรง 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7pt,21.35pt" to="8.4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</w:p>
    <w:p w:rsidR="00143DF3" w:rsidRDefault="00BE11D4" w:rsidP="00143DF3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9.45pt;margin-top:4.8pt;width:346.4pt;height:561.2pt;z-index:251785216;mso-position-horizontal-relative:text;mso-position-vertical-relative:text">
            <v:imagedata r:id="rId8" o:title=""/>
          </v:shape>
          <o:OLEObject Type="Embed" ProgID="Visio.Drawing.15" ShapeID="_x0000_s1033" DrawAspect="Content" ObjectID="_1526570931" r:id="rId9"/>
        </w:objec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3EB7AC" wp14:editId="4518F94E">
                <wp:simplePos x="0" y="0"/>
                <wp:positionH relativeFrom="column">
                  <wp:posOffset>4517571</wp:posOffset>
                </wp:positionH>
                <wp:positionV relativeFrom="paragraph">
                  <wp:posOffset>18869</wp:posOffset>
                </wp:positionV>
                <wp:extent cx="0" cy="6966857"/>
                <wp:effectExtent l="0" t="0" r="19050" b="2476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857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1BB313" id="ตัวเชื่อมต่อตรง 5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5.7pt,1.5pt" to="355.7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" strokecolor="black [3213]" strokeweight=".5pt">
                <v:stroke dashstyle="dash" joinstyle="miter"/>
              </v:line>
            </w:pict>
          </mc:Fallback>
        </mc:AlternateConten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126FD9C" wp14:editId="0FDC2803">
                <wp:simplePos x="0" y="0"/>
                <wp:positionH relativeFrom="column">
                  <wp:posOffset>3570514</wp:posOffset>
                </wp:positionH>
                <wp:positionV relativeFrom="paragraph">
                  <wp:posOffset>18868</wp:posOffset>
                </wp:positionV>
                <wp:extent cx="0" cy="6966403"/>
                <wp:effectExtent l="0" t="0" r="19050" b="2540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403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7A66D1" id="ตัวเชื่อมต่อตรง 3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15pt,1.5pt" to="281.15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" strokecolor="black [3213]" strokeweight=".5pt">
                <v:stroke dashstyle="dash" joinstyle="miter"/>
              </v:line>
            </w:pict>
          </mc:Fallback>
        </mc:AlternateConten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A265FA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08021E0" wp14:editId="7EA07BEB">
                <wp:simplePos x="0" y="0"/>
                <wp:positionH relativeFrom="column">
                  <wp:posOffset>4900295</wp:posOffset>
                </wp:positionH>
                <wp:positionV relativeFrom="paragraph">
                  <wp:posOffset>54519</wp:posOffset>
                </wp:positionV>
                <wp:extent cx="1828800" cy="1828800"/>
                <wp:effectExtent l="4763" t="0" r="412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5524D2" w:rsidRPr="00E42EAB" w:rsidRDefault="005524D2" w:rsidP="002E75EF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1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แผนภาพรวมของระบบ 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08021E0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85.85pt;margin-top:4.3pt;width:2in;height:2in;rotation:-90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" filled="f" stroked="f" strokeweight=".5pt">
                <v:textbox style="mso-fit-shape-to-text:t">
                  <w:txbxContent>
                    <w:p w:rsidR="005524D2" w:rsidRPr="00E42EAB" w:rsidRDefault="005524D2" w:rsidP="002E75EF">
                      <w:pPr>
                        <w:pStyle w:val="ad"/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1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แผนภาพรวมของระบบ 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F371D6" w:rsidRDefault="00F371D6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E8095C" w:rsidRPr="00336F55" w:rsidRDefault="000746D1" w:rsidP="00E8095C">
      <w:pPr>
        <w:pStyle w:val="ad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>3.2</w:t>
      </w:r>
      <w:r w:rsidR="00336F55">
        <w:rPr>
          <w:rFonts w:asciiTheme="majorBidi" w:hAnsiTheme="majorBidi" w:cstheme="majorBidi"/>
          <w:b/>
          <w:bCs/>
          <w:sz w:val="32"/>
          <w:szCs w:val="32"/>
        </w:rPr>
        <w:t>.2</w:t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วิ</w:t>
      </w:r>
      <w:r w:rsidR="00364A48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เ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คราะห์ระบบ</w:t>
      </w: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0746D1"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bookmarkStart w:id="0" w:name="_GoBack"/>
      <w:bookmarkEnd w:id="0"/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9680" w:dyaOrig="5445">
          <v:shape id="_x0000_i1025" type="#_x0000_t75" style="width:415.25pt;height:138.6pt" o:ole="">
            <v:imagedata r:id="rId10" o:title=""/>
          </v:shape>
          <o:OLEObject Type="Embed" ProgID="Visio.Drawing.15" ShapeID="_x0000_i1025" DrawAspect="Content" ObjectID="_1526570929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</w:t>
      </w:r>
      <w:r w:rsidR="005524D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 xml:space="preserve">1.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 w:rsidR="00A16BA2"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>3</w:t>
      </w:r>
      <w:r w:rsidR="005524D2">
        <w:rPr>
          <w:rFonts w:asciiTheme="majorBidi" w:hAnsiTheme="majorBidi" w:cstheme="majorBidi"/>
          <w:sz w:val="32"/>
          <w:szCs w:val="32"/>
        </w:rPr>
        <w:t>.</w:t>
      </w:r>
      <w:r w:rsidRPr="002E4C7E">
        <w:rPr>
          <w:rFonts w:asciiTheme="majorBidi" w:hAnsiTheme="majorBidi" w:cstheme="majorBidi"/>
          <w:sz w:val="32"/>
          <w:szCs w:val="32"/>
        </w:rPr>
        <w:t xml:space="preserve">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A337EC" w:rsidRDefault="005524D2" w:rsidP="005524D2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5524D2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</w:t>
      </w:r>
      <w:r w:rsidR="00A833B9" w:rsidRPr="00A833B9">
        <w:rPr>
          <w:rFonts w:asciiTheme="majorBidi" w:hAnsiTheme="majorBidi" w:cstheme="majorBidi"/>
          <w:sz w:val="32"/>
          <w:szCs w:val="32"/>
        </w:rPr>
        <w:t>2.1</w:t>
      </w:r>
      <w:r w:rsidR="00E8095C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300742" w:rsidRPr="00A833B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E10F29" w:rsidRPr="00A833B9">
        <w:rPr>
          <w:rFonts w:asciiTheme="majorBidi" w:hAnsiTheme="majorBidi" w:cs="Angsana New"/>
          <w:sz w:val="32"/>
          <w:szCs w:val="32"/>
          <w:cs/>
        </w:rPr>
        <w:t>ประเภทแต่ละสินทรัพย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lastRenderedPageBreak/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5CBD" id="Text Box 51" o:spid="_x0000_s1027" type="#_x0000_t202" style="position:absolute;left:0;text-align:left;margin-left:296.9pt;margin-top:324pt;width:210.6pt;height:33.75pt;rotation:-90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" filled="f" stroked="f" strokeweight=".5pt">
                <v:textbox>
                  <w:txbxContent>
                    <w:p w:rsidR="005524D2" w:rsidRPr="00423201" w:rsidRDefault="005524D2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0A7281" w:rsidRPr="000A728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>
            <wp:extent cx="4538036" cy="8196943"/>
            <wp:effectExtent l="0" t="0" r="0" b="0"/>
            <wp:docPr id="12" name="รูปภาพ 12" descr="C:\Users\vViRuSs\Desktop\สินทรัพย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ViRuSs\Desktop\สินทรัพย์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925" cy="823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C0706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187927" w:rsidRDefault="00A833B9" w:rsidP="00A833B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2.2</w:t>
      </w:r>
      <w:r w:rsidR="00E10F29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 w:hint="cs"/>
          <w:sz w:val="32"/>
          <w:szCs w:val="32"/>
          <w:cs/>
        </w:rPr>
        <w:t>การพยากรณ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/>
          <w:sz w:val="32"/>
          <w:szCs w:val="32"/>
          <w:cs/>
        </w:rPr>
        <w:t>เป็น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</w:t>
      </w:r>
      <w:r w:rsidR="00104D37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และนำไปใช้ในการออกแบบเชิงกายภาพ ข้อมูลที่ได้จากความต้องการของระบบ</w:t>
      </w:r>
      <w:r w:rsidR="00E10F29"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="00E10F29"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A833B9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A833B9" w:rsidRPr="00EB3303" w:rsidRDefault="00A833B9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Default="001461CD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1461CD">
        <w:rPr>
          <w:rFonts w:asciiTheme="majorBidi" w:hAnsiTheme="majorBidi" w:cs="Angsana New"/>
          <w:noProof/>
          <w:sz w:val="32"/>
          <w:szCs w:val="32"/>
          <w:cs/>
        </w:rPr>
        <w:drawing>
          <wp:inline distT="0" distB="0" distL="0" distR="0">
            <wp:extent cx="3776133" cy="6226175"/>
            <wp:effectExtent l="0" t="0" r="0" b="3175"/>
            <wp:docPr id="11" name="รูปภาพ 11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9862" cy="6331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E40340" w:rsidP="00E40340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1461CD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1461CD">
        <w:rPr>
          <w:rFonts w:asciiTheme="majorBidi" w:hAnsiTheme="majorBidi" w:cstheme="majorBidi"/>
          <w:noProof/>
          <w:sz w:val="32"/>
          <w:szCs w:val="32"/>
        </w:rPr>
        <w:lastRenderedPageBreak/>
        <w:drawing>
          <wp:inline distT="0" distB="0" distL="0" distR="0">
            <wp:extent cx="5274310" cy="6837193"/>
            <wp:effectExtent l="0" t="0" r="2540" b="1905"/>
            <wp:docPr id="13" name="รูปภาพ 13" descr="C:\Users\vViRuSs\Desktop\พยากรณ์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vViRuSs\Desktop\พยากรณ์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37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4E6E7C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4E6E7C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2F7C84" w:rsidRDefault="004E6E7C" w:rsidP="004E6E7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874A00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9442D6" w:rsidRPr="00747751" w:rsidRDefault="00747751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2"/>
          <w:szCs w:val="32"/>
        </w:rPr>
        <w:t>3.2.3</w:t>
      </w:r>
      <w:r w:rsidR="009442D6" w:rsidRPr="00747751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E6656B" w:rsidRPr="00747751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ระบบเว็บไซต์</w:t>
      </w:r>
    </w:p>
    <w:p w:rsidR="0080692B" w:rsidRPr="00747751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>3.2.3.1</w:t>
      </w:r>
      <w:r w:rsidRPr="00747751">
        <w:rPr>
          <w:rFonts w:asciiTheme="majorBidi" w:hAnsiTheme="majorBidi" w:cstheme="majorBidi"/>
          <w:sz w:val="32"/>
          <w:szCs w:val="32"/>
        </w:rPr>
        <w:t xml:space="preserve"> 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ออกแบบแผนผังเว็บไซต์ (</w:t>
      </w:r>
      <w:r w:rsidRPr="00747751">
        <w:rPr>
          <w:rFonts w:asciiTheme="majorBidi" w:hAnsiTheme="majorBidi" w:cstheme="majorBidi"/>
          <w:sz w:val="32"/>
          <w:szCs w:val="32"/>
        </w:rPr>
        <w:t>Site Map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6F1D8CC" wp14:editId="7716CDD7">
                <wp:simplePos x="0" y="0"/>
                <wp:positionH relativeFrom="column">
                  <wp:posOffset>4039326</wp:posOffset>
                </wp:positionH>
                <wp:positionV relativeFrom="paragraph">
                  <wp:posOffset>3557905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1D8CC" id="Text Box 218" o:spid="_x0000_s1028" type="#_x0000_t202" style="position:absolute;left:0;text-align:left;margin-left:318.05pt;margin-top:280.15pt;width:172.75pt;height:33.75pt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" filled="f" stroked="f" strokeweight=".5pt">
                <v:textbox>
                  <w:txbxContent>
                    <w:p w:rsidR="005524D2" w:rsidRPr="00423201" w:rsidRDefault="005524D2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07" cy="4591141"/>
                <wp:effectExtent l="0" t="4762" r="23812" b="2381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07" cy="4591141"/>
                          <a:chOff x="0" y="0"/>
                          <a:chExt cx="7744207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82" y="2708353"/>
                            <a:ext cx="955040" cy="32556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89" y="2493630"/>
                            <a:ext cx="934720" cy="3461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89" y="2901673"/>
                            <a:ext cx="934720" cy="3537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487" y="2022580"/>
                            <a:ext cx="934720" cy="80353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487" y="2986498"/>
                            <a:ext cx="934720" cy="822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29" style="width:609.8pt;height:361.5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">
                <v:line id="ตัวเชื่อมต่อตรง 115" o:spid="_x0000_s103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3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3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3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3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3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3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3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3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3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4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4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4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4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4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4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4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4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4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4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05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05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05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05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05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05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05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05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05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05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06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06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06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06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06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06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06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06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06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06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07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07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07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07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07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07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07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07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07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07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08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08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08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08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08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08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08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08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08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08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09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09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09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09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09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09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09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09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09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09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0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0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02" type="#_x0000_t202" style="position:absolute;left:46897;top:27083;width:9551;height:3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03" type="#_x0000_t202" style="position:absolute;left:57634;top:24936;width:9348;height:34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04" type="#_x0000_t202" style="position:absolute;left:57634;top:29016;width:9348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0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06" type="#_x0000_t202" style="position:absolute;left:68094;top:20225;width:9348;height:80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07" type="#_x0000_t202" style="position:absolute;left:68094;top:29864;width:9348;height:8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0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0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1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1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1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1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1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1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1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1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1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1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2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2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2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2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2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2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2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2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2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2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3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3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3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1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Pr="00BA14A8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3.2.2.3</w:t>
      </w:r>
      <w:r w:rsidRPr="00BA14A8">
        <w:rPr>
          <w:rFonts w:asciiTheme="majorBidi" w:hAnsiTheme="majorBidi" w:cstheme="majorBidi"/>
          <w:sz w:val="32"/>
          <w:szCs w:val="32"/>
        </w:rPr>
        <w:t xml:space="preserve"> 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(</w:t>
      </w:r>
      <w:r w:rsidRPr="00BA14A8">
        <w:rPr>
          <w:rFonts w:asciiTheme="majorBidi" w:hAnsiTheme="majorBidi" w:cstheme="majorBidi"/>
          <w:sz w:val="32"/>
          <w:szCs w:val="32"/>
        </w:rPr>
        <w:t>Layout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337153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  <w:r w:rsidR="005D0F7E">
        <w:rPr>
          <w:rFonts w:asciiTheme="majorBidi" w:hAnsiTheme="majorBidi" w:cstheme="majorBidi"/>
          <w:sz w:val="32"/>
          <w:szCs w:val="32"/>
        </w:rPr>
        <w:t xml:space="preserve">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1 – 3.13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สดงการออกแบบโครงสร้างหน้าเว็บไซต์ สำหรับการวิเคราะห์ แต่ละสินทรัพย์ตามความต้องการของลูกค้า 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4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 แต่ละ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8579E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800053" cy="4320540"/>
                <wp:effectExtent l="0" t="0" r="10160" b="22860"/>
                <wp:wrapNone/>
                <wp:docPr id="414" name="กลุ่ม 4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0053" cy="4320540"/>
                          <a:chOff x="-1217" y="0"/>
                          <a:chExt cx="3800053" cy="4320540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1760" y="0"/>
                            <a:ext cx="1065786" cy="342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0" name="กลุ่ม 60"/>
                        <wpg:cNvGrpSpPr/>
                        <wpg:grpSpPr>
                          <a:xfrm>
                            <a:off x="-1217" y="784860"/>
                            <a:ext cx="3800053" cy="3535680"/>
                            <a:chOff x="-1217" y="0"/>
                            <a:chExt cx="3800080" cy="3535680"/>
                          </a:xfrm>
                        </wpg:grpSpPr>
                        <wpg:grpSp>
                          <wpg:cNvPr id="9" name="กลุ่ม 9"/>
                          <wpg:cNvGrpSpPr/>
                          <wpg:grpSpPr>
                            <a:xfrm>
                              <a:off x="-1217" y="0"/>
                              <a:ext cx="3800080" cy="3535680"/>
                              <a:chOff x="-1217" y="-1"/>
                              <a:chExt cx="3800182" cy="3535681"/>
                            </a:xfrm>
                          </wpg:grpSpPr>
                          <wps:wsp>
                            <wps:cNvPr id="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1"/>
                                <a:ext cx="3625850" cy="182118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217" y="3181350"/>
                                <a:ext cx="3800182" cy="354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C03C4E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1" name="กลุ่ม 241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24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3" name="แผนผังลำดับงาน: ผสาน 243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5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" name="แผนผังลำดับงาน: ผสาน 246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92" y="1485899"/>
                                <a:ext cx="474546" cy="2607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093F1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104900" y="1173480"/>
                            <a:ext cx="676275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Mont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414" o:spid="_x0000_s1133" style="position:absolute;left:0;text-align:left;margin-left:112.2pt;margin-top:31.5pt;width:299.2pt;height:340.2pt;z-index:251691008;mso-position-horizontal-relative:text;mso-position-vertical-relative:text;mso-width-relative:margin;mso-height-relative:margin" coordorigin="-12" coordsize="38000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">
                <v:rect id="_x0000_s1134" style="position:absolute;left:26517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5524D2" w:rsidRPr="00BC156E" w:rsidRDefault="005524D2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60" o:spid="_x0000_s1135" style="position:absolute;left:-12;top:7848;width:38000;height:35357" coordorigin="-12" coordsize="3800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group id="กลุ่ม 9" o:spid="_x0000_s1136" style="position:absolute;left:-12;width:38000;height:35356" coordorigin="-12" coordsize="38001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Rectangle 10" o:spid="_x0000_s1137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/>
                    <v:rect id="_x0000_s1138" style="position:absolute;left:-12;top:31813;width:38001;height:3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R/rMQA&#10;AADbAAAADwAAAGRycy9kb3ducmV2LnhtbESPT2sCMRTE74V+h/AKvdVsW7CyGqVoWype/AdeH5vn&#10;Zt3kZUlSXb+9KRR6HGbmN8xk1jsrzhRi41nB86AAQVx53XCtYL/7fBqBiAlZo/VMCq4UYTa9v5tg&#10;qf2FN3TeplpkCMcSFZiUulLKWBlyGAe+I87e0QeHKctQSx3wkuHOypeiGEqHDecFgx3NDVXt9scp&#10;aJar8LGwdjVffJl2vav2p+7QKvX40L+PQSTq03/4r/2tFby+we+X/AP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0f6zEAAAA2wAAAA8AAAAAAAAAAAAAAAAAmAIAAGRycy9k&#10;b3ducmV2LnhtbFBLBQYAAAAABAAEAPUAAACJAwAAAAA=&#10;" filled="f" strokecolor="black [3213]">
                      <v:textbox>
                        <w:txbxContent>
                          <w:p w:rsidR="005524D2" w:rsidRPr="00497A78" w:rsidRDefault="005524D2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241" o:spid="_x0000_s113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    <v:rect id="_x0000_s114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type id="_x0000_t128" coordsize="21600,21600" o:spt="128" path="m,l21600,,10800,21600xe">
                        <v:stroke joinstyle="miter"/>
                        <v:path gradientshapeok="t" o:connecttype="custom" o:connectlocs="10800,0;5400,10800;10800,21600;16200,10800" textboxrect="5400,0,16200,10800"/>
                      </v:shapetype>
                      <v:shape id="แผนผังลำดับงาน: ผสาน 243" o:spid="_x0000_s114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    <v:rect id="_x0000_s114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246" o:spid="_x0000_s114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    </v:group>
                    <v:rect id="_x0000_s1144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    <v:textbox>
                        <w:txbxContent>
                          <w:p w:rsidR="005524D2" w:rsidRPr="00125939" w:rsidRDefault="005524D2" w:rsidP="00093F1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14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rect id="_x0000_s1146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All 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Month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C03C4E">
        <w:rPr>
          <w:noProof/>
        </w:rPr>
        <mc:AlternateContent>
          <mc:Choice Requires="wpg">
            <w:drawing>
              <wp:inline distT="0" distB="0" distL="0" distR="0" wp14:anchorId="382D13F9" wp14:editId="3463FF04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2513"/>
                                <a:ext cx="3773023" cy="10157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093F1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73096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2D13F9" id="Group 131" o:spid="_x0000_s114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">
                <v:group id="Group 78" o:spid="_x0000_s114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4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5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51" style="position:absolute;left:15762;top:25425;width:37730;height:10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5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5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093F1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54" style="position:absolute;left:25124;top:2873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5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5E1DB5"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0033C" w:rsidP="0060033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956374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CAD4AB9" wp14:editId="2F1882D6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3"/>
                <wp:effectExtent l="0" t="0" r="24130" b="16510"/>
                <wp:wrapNone/>
                <wp:docPr id="75" name="กลุ่ม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3"/>
                          <a:chOff x="-144" y="0"/>
                          <a:chExt cx="3805570" cy="3527213"/>
                        </a:xfrm>
                      </wpg:grpSpPr>
                      <wpg:grpSp>
                        <wpg:cNvPr id="76" name="กลุ่ม 76"/>
                        <wpg:cNvGrpSpPr/>
                        <wpg:grpSpPr>
                          <a:xfrm>
                            <a:off x="-144" y="0"/>
                            <a:ext cx="3805570" cy="3527213"/>
                            <a:chOff x="-144" y="-1"/>
                            <a:chExt cx="3805672" cy="3527214"/>
                          </a:xfrm>
                        </wpg:grpSpPr>
                        <wps:wsp>
                          <wps:cNvPr id="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1440" y="-1"/>
                              <a:ext cx="3625850" cy="18211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-144" y="3184041"/>
                              <a:ext cx="3805672" cy="3431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143C3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9" name="กลุ่ม 79"/>
                          <wpg:cNvGrpSpPr/>
                          <wpg:grpSpPr>
                            <a:xfrm>
                              <a:off x="175261" y="83817"/>
                              <a:ext cx="1605974" cy="304803"/>
                              <a:chOff x="-685688" y="-3255467"/>
                              <a:chExt cx="1606400" cy="304844"/>
                            </a:xfrm>
                          </wpg:grpSpPr>
                          <wps:wsp>
                            <wps:cNvPr id="8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414" y="-3255420"/>
                                <a:ext cx="678298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Ye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1" name="แผนผังลำดับงาน: ผสาน 81"/>
                            <wps:cNvSpPr/>
                            <wps:spPr>
                              <a:xfrm>
                                <a:off x="805034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85688" y="-3255467"/>
                                <a:ext cx="814565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elect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3" name="แผนผังลำดับงาน: ผสาน 83"/>
                            <wps:cNvSpPr/>
                            <wps:spPr>
                              <a:xfrm>
                                <a:off x="-702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92" y="148589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143C3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5256" y="388617"/>
                            <a:ext cx="868691" cy="10439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Pi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D4AB9" id="กลุ่ม 75" o:spid="_x0000_s1156" style="position:absolute;left:0;text-align:left;margin-left:113.35pt;margin-top:93.3pt;width:299.6pt;height:277.75pt;z-index:251694080;mso-position-horizontal-relative:text;mso-position-vertical-relative:text;mso-width-relative:margin;mso-height-relative:margin" coordorigin="-1" coordsize="38055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">
                <v:group id="กลุ่ม 76" o:spid="_x0000_s1157" style="position:absolute;left:-1;width:38055;height:35272" coordorigin="-1" coordsize="38056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rect id="Rectangle 10" o:spid="_x0000_s1158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/>
                  <v:rect id="_x0000_s1159" style="position:absolute;left:-1;top:31840;width:38056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FSHsEA&#10;AADbAAAADwAAAGRycy9kb3ducmV2LnhtbERPy2oCMRTdF/oP4Rbc1YxdVJkaRbQtihtf0O1lcjuZ&#10;TnIzJKmOf28WgsvDeU/nvbPiTCE2nhWMhgUI4srrhmsFp+PX6wRETMgarWdScKUI89nz0xRL7S+8&#10;p/Mh1SKHcCxRgUmpK6WMlSGHceg74sz9+uAwZRhqqQNecriz8q0o3qXDhnODwY6Whqr28O8UNJtt&#10;+FxZu12uvk27O1anv+6nVWrw0i8+QCTq00N8d6+1gnEem7/kHyBn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BUh7BAAAA2wAAAA8AAAAAAAAAAAAAAAAAmAIAAGRycy9kb3du&#10;cmV2LnhtbFBLBQYAAAAABAAEAPUAAACGAwAAAAA=&#10;" filled="f" strokecolor="black [3213]">
                    <v:textbox>
                      <w:txbxContent>
                        <w:p w:rsidR="005524D2" w:rsidRPr="00497A78" w:rsidRDefault="005524D2" w:rsidP="00143C3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79" o:spid="_x0000_s1160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rect id="_x0000_s1161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</w:txbxContent>
                      </v:textbox>
                    </v:rect>
                    <v:shape id="แผนผังลำดับงาน: ผสาน 81" o:spid="_x0000_s1162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rJhcUA&#10;AADbAAAADwAAAGRycy9kb3ducmV2LnhtbESPQWvCQBSE74L/YXmFXqTZTREJ0VWKUJr2UrSteHxk&#10;n0kw+zZkt5r667uC4HGYmW+YxWqwrThR7xvHGtJEgSAunWm40vD99fqUgfAB2WDrmDT8kYfVcjxa&#10;YG7cmTd02oZKRAj7HDXUIXS5lL6syaJPXEccvYPrLYYo+0qaHs8Rblv5rNRMWmw4LtTY0bqm8rj9&#10;tRoUtvvJh+qmWXGpzOf7jyt3b3utHx+GlzmIQEO4h2/twmjIUrh+iT9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mFxQAAANsAAAAPAAAAAAAAAAAAAAAAAJgCAABkcnMv&#10;ZG93bnJldi54bWxQSwUGAAAAAAQABAD1AAAAigMAAAAA&#10;" fillcolor="white [3201]" strokecolor="black [3213]" strokeweight="1pt"/>
                    <v:rect id="_x0000_s1163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elect Chart</w:t>
                            </w:r>
                          </w:p>
                        </w:txbxContent>
                      </v:textbox>
                    </v:rect>
                    <v:shape id="แผนผังลำดับงาน: ผสาน 83" o:spid="_x0000_s1164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TyacUA&#10;AADbAAAADwAAAGRycy9kb3ducmV2LnhtbESPQWvCQBSE74L/YXlCL6K7baWEmI2IUGq9iLaKx0f2&#10;NQnNvg3Zrab99a4g9DjMzDdMtuhtI87U+dqxhsepAkFcOFNzqeHz43WSgPAB2WDjmDT8kodFPhxk&#10;mBp34R2d96EUEcI+RQ1VCG0qpS8qsuinriWO3pfrLIYou1KaDi8Rbhv5pNSLtFhzXKiwpVVFxff+&#10;x2pQ2JzGG9XOkvVfabbvB1cc305aP4z65RxEoD78h+/ttdGQPMPtS/wBMr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PJpxQAAANsAAAAPAAAAAAAAAAAAAAAAAJgCAABkcnMv&#10;ZG93bnJldi54bWxQSwUGAAAAAAQABAD1AAAAigMAAAAA&#10;" fillcolor="white [3201]" strokecolor="black [3213]" strokeweight="1pt"/>
                  </v:group>
                  <v:rect id="_x0000_s1165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7eGsQA&#10;AADbAAAADwAAAGRycy9kb3ducmV2LnhtbESPQWvCQBSE70L/w/IKvemmK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e3hrEAAAA2wAAAA8AAAAAAAAAAAAAAAAAmAIAAGRycy9k&#10;b3ducmV2LnhtbFBLBQYAAAAABAAEAPUAAACJAwAAAAA=&#10;">
                    <v:textbox>
                      <w:txbxContent>
                        <w:p w:rsidR="005524D2" w:rsidRPr="00125939" w:rsidRDefault="005524D2" w:rsidP="00143C3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166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>
                  <v:textbox>
                    <w:txbxContent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Pi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413AA1E" wp14:editId="317228C0">
                <wp:simplePos x="0" y="0"/>
                <wp:positionH relativeFrom="column">
                  <wp:posOffset>4038600</wp:posOffset>
                </wp:positionH>
                <wp:positionV relativeFrom="paragraph">
                  <wp:posOffset>1228725</wp:posOffset>
                </wp:positionV>
                <wp:extent cx="617220" cy="318135"/>
                <wp:effectExtent l="0" t="0" r="0" b="5715"/>
                <wp:wrapNone/>
                <wp:docPr id="36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13AA1E" id="Rectangle 7" o:spid="_x0000_s1167" style="position:absolute;left:0;text-align:left;margin-left:318pt;margin-top:96.75pt;width:48.6pt;height:25.05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921E4D" wp14:editId="17A12D91">
                <wp:simplePos x="0" y="0"/>
                <wp:positionH relativeFrom="column">
                  <wp:posOffset>4031915</wp:posOffset>
                </wp:positionH>
                <wp:positionV relativeFrom="paragraph">
                  <wp:posOffset>1492198</wp:posOffset>
                </wp:positionV>
                <wp:extent cx="617220" cy="318135"/>
                <wp:effectExtent l="0" t="0" r="0" b="5715"/>
                <wp:wrapNone/>
                <wp:docPr id="22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921E4D" id="_x0000_s1168" style="position:absolute;left:0;text-align:left;margin-left:317.45pt;margin-top:117.5pt;width:48.6pt;height:25.05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9B1AE1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D5DD2FE" wp14:editId="33742068">
                <wp:simplePos x="0" y="0"/>
                <wp:positionH relativeFrom="column">
                  <wp:posOffset>3268980</wp:posOffset>
                </wp:positionH>
                <wp:positionV relativeFrom="paragraph">
                  <wp:posOffset>1253490</wp:posOffset>
                </wp:positionV>
                <wp:extent cx="1454785" cy="575310"/>
                <wp:effectExtent l="0" t="0" r="12065" b="0"/>
                <wp:wrapNone/>
                <wp:docPr id="259" name="กลุ่ม 2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785" cy="575310"/>
                          <a:chOff x="-335280" y="0"/>
                          <a:chExt cx="1455005" cy="575893"/>
                        </a:xfrm>
                      </wpg:grpSpPr>
                      <wps:wsp>
                        <wps:cNvPr id="26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6096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0"/>
                            <a:ext cx="876300" cy="318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From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33535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257758"/>
                            <a:ext cx="755429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5DD2FE" id="กลุ่ม 259" o:spid="_x0000_s1169" style="position:absolute;left:0;text-align:left;margin-left:257.4pt;margin-top:98.7pt;width:114.55pt;height:45.3pt;z-index:251695104;mso-position-horizontal-relative:text;mso-position-vertical-relative:text;mso-width-relative:margin;mso-height-relative:margin" coordorigin="-3352" coordsize="14550,57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">
                <v:rect id="_x0000_s117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1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From</w:t>
                        </w: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  <v:rect id="_x0000_s117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3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143C3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0C1039" wp14:editId="2ED71766">
                <wp:simplePos x="0" y="0"/>
                <wp:positionH relativeFrom="column">
                  <wp:posOffset>2541270</wp:posOffset>
                </wp:positionH>
                <wp:positionV relativeFrom="paragraph">
                  <wp:posOffset>1573530</wp:posOffset>
                </wp:positionV>
                <wp:extent cx="676275" cy="784860"/>
                <wp:effectExtent l="0" t="0" r="28575" b="15240"/>
                <wp:wrapNone/>
                <wp:docPr id="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0C1039" id="_x0000_s1174" style="position:absolute;left:0;text-align:left;margin-left:200.1pt;margin-top:123.9pt;width:53.25pt;height:6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">
                <v:textbox>
                  <w:txbxContent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08B6BF" wp14:editId="0B577536">
                <wp:simplePos x="0" y="0"/>
                <wp:positionH relativeFrom="column">
                  <wp:posOffset>4076065</wp:posOffset>
                </wp:positionH>
                <wp:positionV relativeFrom="paragraph">
                  <wp:posOffset>402590</wp:posOffset>
                </wp:positionV>
                <wp:extent cx="1065786" cy="342875"/>
                <wp:effectExtent l="0" t="0" r="20320" b="19685"/>
                <wp:wrapNone/>
                <wp:docPr id="7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786" cy="3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2D6451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08B6BF" id="_x0000_s1175" style="position:absolute;left:0;text-align:left;margin-left:320.95pt;margin-top:31.7pt;width:83.9pt;height:27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">
                <v:textbox>
                  <w:txbxContent>
                    <w:p w:rsidR="005524D2" w:rsidRPr="00BC156E" w:rsidRDefault="005524D2" w:rsidP="002D6451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g">
            <w:drawing>
              <wp:inline distT="0" distB="0" distL="0" distR="0" wp14:anchorId="35385875" wp14:editId="4DA6510D">
                <wp:extent cx="5225890" cy="4716780"/>
                <wp:effectExtent l="0" t="0" r="13335" b="26670"/>
                <wp:docPr id="4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2D6451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2D6451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2D6451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2D6451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385875" id="_x0000_s117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7Qo8tAEEAAC9FAAADgAAAAAAAAAA&#10;AAAAAAAuAgAAZHJzL2Uyb0RvYy54bWxQSwECLQAUAAYACAAAACEAzpiiK90AAAAFAQAADwAAAAAA&#10;AAAAAAAAAABbBgAAZHJzL2Rvd25yZXYueG1sUEsFBgAAAAAEAAQA8wAAAGUHAAAAAA==&#10;">
                <v:group id="Group 78" o:spid="_x0000_s117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group id="Group 77" o:spid="_x0000_s117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Rectangle 5" o:spid="_x0000_s117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/>
                    <v:rect id="Rectangle 10" o:spid="_x0000_s1180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/>
                    <v:rect id="_x0000_s118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8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2q8QA&#10;AADbAAAADwAAAGRycy9kb3ducmV2LnhtbESPQWsCMRSE70L/Q3iF3mq2Ype6GqUKQsVLtYIen5vn&#10;7mLysiRRt//eFAoeh5n5hpnMOmvElXxoHCt462cgiEunG64U7H6Wrx8gQkTWaByTgl8KMJs+9SZY&#10;aHfjDV23sRIJwqFABXWMbSFlKGuyGPquJU7eyXmLMUlfSe3xluDWyEGW5dJiw2mhxpYWNZXn7cUq&#10;WI3e8/nBGLefHwcld5f192LllXp57j7HICJ18RH+b39pBcMc/r6kHyC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gtqv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2D6451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83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ds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WQHb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2D6451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2D6451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8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Yo8EA&#10;AADbAAAADwAAAGRycy9kb3ducmV2LnhtbERPy2oCMRTdF/oP4Rbc1YyliEyNItoWxY0v6PYyuZ1M&#10;J7kZklTHvzcLweXhvKfz3llxphAbzwpGwwIEceV1w7WC0/HrdQIiJmSN1jMpuFKE+ez5aYql9hfe&#10;0/mQapFDOJaowKTUlVLGypDDOPQdceZ+fXCYMgy11AEvOdxZ+VYUY+mw4dxgsKOloao9/DsFzWYb&#10;PlfWbperb9PujtXpr/tplRq89IsPEIn69BDf3Wut4D2PzV/yD5Cz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tmKPBAAAA2w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2D6451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6451" w:rsidRDefault="002D6451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064E79" w:rsidP="00064E7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B51D18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599BDEA3" wp14:editId="4BB8ECFB">
                <wp:simplePos x="0" y="0"/>
                <wp:positionH relativeFrom="column">
                  <wp:posOffset>1440051</wp:posOffset>
                </wp:positionH>
                <wp:positionV relativeFrom="paragraph">
                  <wp:posOffset>392430</wp:posOffset>
                </wp:positionV>
                <wp:extent cx="3804414" cy="4324353"/>
                <wp:effectExtent l="0" t="0" r="24765" b="19050"/>
                <wp:wrapNone/>
                <wp:docPr id="541" name="กลุ่ม 5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4414" cy="4324353"/>
                          <a:chOff x="250" y="0"/>
                          <a:chExt cx="3804414" cy="4324353"/>
                        </a:xfrm>
                      </wpg:grpSpPr>
                      <wpg:grpSp>
                        <wpg:cNvPr id="517" name="กลุ่ม 517"/>
                        <wpg:cNvGrpSpPr/>
                        <wpg:grpSpPr>
                          <a:xfrm>
                            <a:off x="250" y="0"/>
                            <a:ext cx="3804414" cy="4324353"/>
                            <a:chOff x="250" y="0"/>
                            <a:chExt cx="3804414" cy="4324353"/>
                          </a:xfrm>
                        </wpg:grpSpPr>
                        <wps:wsp>
                          <wps:cNvPr id="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98" name="กลุ่ม 98"/>
                          <wpg:cNvGrpSpPr/>
                          <wpg:grpSpPr>
                            <a:xfrm>
                              <a:off x="250" y="792480"/>
                              <a:ext cx="3804414" cy="3531873"/>
                              <a:chOff x="250" y="0"/>
                              <a:chExt cx="3804441" cy="3531873"/>
                            </a:xfrm>
                          </wpg:grpSpPr>
                          <wpg:grpSp>
                            <wpg:cNvPr id="99" name="กลุ่ม 99"/>
                            <wpg:cNvGrpSpPr/>
                            <wpg:grpSpPr>
                              <a:xfrm>
                                <a:off x="250" y="0"/>
                                <a:ext cx="3804441" cy="3531873"/>
                                <a:chOff x="250" y="-1"/>
                                <a:chExt cx="3804543" cy="3531874"/>
                              </a:xfrm>
                            </wpg:grpSpPr>
                            <wps:wsp>
                              <wps:cNvPr id="100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822" y="-1"/>
                                  <a:ext cx="3625850" cy="182118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0" y="3192239"/>
                                  <a:ext cx="380454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447BCB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02" name="กลุ่ม 102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103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แผนผังลำดับงาน: ผสาน 104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แผนผังลำดับงาน: ผสาน 106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7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292" y="1485899"/>
                                  <a:ext cx="474546" cy="2607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125939" w:rsidRDefault="005524D2" w:rsidP="00447BCB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</w:pPr>
                                    <w:r w:rsidRPr="00125939"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  <w:t>Refres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09" name="กลุ่ม 109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11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917959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89760" y="137922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917959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9BDEA3" id="กลุ่ม 541" o:spid="_x0000_s1185" style="position:absolute;left:0;text-align:left;margin-left:113.4pt;margin-top:30.9pt;width:299.55pt;height:340.5pt;z-index:251762688;mso-position-horizontal-relative:text;mso-position-vertical-relative:text;mso-width-relative:margin;mso-height-relative:margin" coordorigin="2" coordsize="38044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">
                <v:group id="กลุ่ม 517" o:spid="_x0000_s1186" style="position:absolute;left:2;width:38044;height:43243" coordorigin="2" coordsize="38044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<v:rect id="_x0000_s1187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98" o:spid="_x0000_s1188" style="position:absolute;left:2;top:7924;width:38044;height:35319" coordorigin="2" coordsize="38044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group id="กลุ่ม 99" o:spid="_x0000_s1189" style="position:absolute;left:2;width:38044;height:35318" coordorigin="2" coordsize="38045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<v:rect id="Rectangle 10" o:spid="_x0000_s1190" style="position:absolute;left:918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9/ks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3+SxQAAANwAAAAPAAAAAAAAAAAAAAAAAJgCAABkcnMv&#10;ZG93bnJldi54bWxQSwUGAAAAAAQABAD1AAAAigMAAAAA&#10;"/>
                      <v:rect id="_x0000_s1191" style="position:absolute;left:2;top:31922;width:38045;height:3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e/sIA&#10;AADcAAAADwAAAGRycy9kb3ducmV2LnhtbERPTWsCMRC9F/ofwgjeatYepKxGKdqK4qVdBa/DZrpZ&#10;N5ksSdTtv28Khd7m8T5nsRqcFTcKsfWsYDopQBDXXrfcKDgd359eQMSErNF6JgXfFGG1fHxYYKn9&#10;nT/pVqVG5BCOJSowKfWllLE25DBOfE+cuS8fHKYMQyN1wHsOd1Y+F8VMOmw5NxjsaW2o7qqrU9Du&#10;D+FtY+1hvdma7uNYny79uVNqPBpe5yASDelf/Ofe6Ty/mMLvM/kCuf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Qp7+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102" o:spid="_x0000_s1192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rect id="_x0000_s1193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4" o:spid="_x0000_s1194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3BAcIA&#10;AADcAAAADwAAAGRycy9kb3ducmV2LnhtbERPS4vCMBC+C/6HMIIX0USRRapRRBDdvcj6wuPQjG2x&#10;mZQmand/vVlY8DYf33Nmi8aW4kG1LxxrGA4UCOLUmYIzDcfDuj8B4QOywdIxafghD4t5uzXDxLgn&#10;f9NjHzIRQ9gnqCEPoUqk9GlOFv3AVcSRu7raYoiwzqSp8RnDbSlHSn1IiwXHhhwrWuWU3vZ3q0Fh&#10;eel9qWo82f5mZvd5cul5c9G622mWUxCBmvAW/7u3Js5XY/h7Jl4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cEBwgAAANwAAAAPAAAAAAAAAAAAAAAAAJgCAABkcnMvZG93&#10;bnJldi54bWxQSwUGAAAAAAQABAD1AAAAhwMAAAAA&#10;" fillcolor="white [3201]" strokecolor="black [3213]" strokeweight="1pt"/>
                        <v:rect id="_x0000_s1195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6" o:spid="_x0000_s1196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P67cEA&#10;AADcAAAADwAAAGRycy9kb3ducmV2LnhtbERPS4vCMBC+L/gfwgheFk1WFpFqFBEW3b2ITzwOzdgW&#10;m0lponb99UYQvM3H95zxtLGluFLtC8cavnoKBHHqTMGZht32pzsE4QOywdIxafgnD9NJ62OMiXE3&#10;XtN1EzIRQ9gnqCEPoUqk9GlOFn3PVcSRO7naYoiwzqSp8RbDbSn7Sg2kxYJjQ44VzXNKz5uL1aCw&#10;PH7+qep7uLxnZvW7d+lhcdS6025mIxCBmvAWv9xLE+erATyfiRfI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j+u3BAAAA3AAAAA8AAAAAAAAAAAAAAAAAmAIAAGRycy9kb3du&#10;cmV2LnhtbFBLBQYAAAAABAAEAPUAAACGAwAAAAA=&#10;" fillcolor="white [3201]" strokecolor="black [3213]" strokeweight="1pt"/>
                      </v:group>
                      <v:rect id="_x0000_s1197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      <v:textbox>
                          <w:txbxContent>
                            <w:p w:rsidR="005524D2" w:rsidRPr="00125939" w:rsidRDefault="005524D2" w:rsidP="00447BC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v:textbox>
                      </v:rect>
                    </v:group>
                    <v:rect id="_x0000_s1198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    <v:textbox>
                        <w:txbxContent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109" o:spid="_x0000_s1199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<v:rect id="_x0000_s120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1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0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3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04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hr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Zp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aSGuxQAAANwAAAAPAAAAAAAAAAAAAAAAAJgCAABkcnMv&#10;ZG93bnJldi54bWxQSwUGAAAAAAQABAD1AAAAigMAAAAA&#10;">
                    <v:textbox>
                      <w:txbxContent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5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>
                    <v:textbox>
                      <w:txbxContent>
                        <w:p w:rsidR="005524D2" w:rsidRPr="00BC156E" w:rsidRDefault="005524D2" w:rsidP="00917959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6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/xnsUA&#10;AADcAAAADwAAAGRycy9kb3ducmV2LnhtbESPQWvCQBSE7wX/w/IKXopuVCg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j/Ge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07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rMccUA&#10;AADcAAAADwAAAGRycy9kb3ducmV2LnhtbESPQWvCQBSE7wX/w/IKXopuFCw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sxx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8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209" style="position:absolute;left:18897;top:13792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A4ecUA&#10;AADcAAAADwAAAGRycy9kb3ducmV2LnhtbESP3WrCQBSE7wu+w3KE3hTdmEKR6CoiiKEUpPHn+pA9&#10;JsHs2Zhdk/Ttu4WCl8PMfMMs14OpRUetqywrmE0jEMS51RUXCk7H3WQOwnlkjbVlUvBDDtar0csS&#10;E217/qYu84UIEHYJKii9bxIpXV6SQTe1DXHwrrY16INsC6lb7APc1DKOog9psOKwUGJD25LyW/Yw&#10;Cvr80F2OX3t5eLuklu/pfZudP5V6HQ+bBQhPg3+G/9upVhDH7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Dh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917959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447BCB">
        <w:rPr>
          <w:noProof/>
        </w:rPr>
        <mc:AlternateContent>
          <mc:Choice Requires="wpg">
            <w:drawing>
              <wp:inline distT="0" distB="0" distL="0" distR="0" wp14:anchorId="106823E4" wp14:editId="063598FB">
                <wp:extent cx="5225890" cy="4716780"/>
                <wp:effectExtent l="0" t="0" r="13335" b="26670"/>
                <wp:docPr id="8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8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9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9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447BCB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447BCB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6823E4" id="_x0000_s12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">
                <v:group id="Group 78" o:spid="_x0000_s12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group id="Group 77" o:spid="_x0000_s12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Rectangle 5" o:spid="_x0000_s12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/>
                    <v:rect id="Rectangle 10" o:spid="_x0000_s1214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/>
                    <v:rect id="_x0000_s12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    <v:textbox>
                        <w:txbxContent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6hAMQA&#10;AADbAAAADwAAAGRycy9kb3ducmV2LnhtbESPQWsCMRSE74X+h/CE3jSrVKnbzUoVChUvrQrt8XXz&#10;3F1MXpYk6vrvTUHocZiZb5hi0VsjzuRD61jBeJSBIK6cbrlWsN+9D19AhIis0TgmBVcKsCgfHwrM&#10;tbvwF523sRYJwiFHBU2MXS5lqBqyGEauI07ewXmLMUlfS+3xkuDWyEmWzaTFltNCgx2tGqqO25NV&#10;sJ5PZ8sfY9z38ndScX/afK7WXqmnQf/2CiJSH//D9/aHVjB/hr8v6QfI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eoQD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447BCB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17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hX3cQA&#10;AADbAAAADwAAAGRycy9kb3ducmV2LnhtbESPQWvCQBSE7wX/w/IEL6IbhRZ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oV93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447BCB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FDcQA&#10;AADbAAAADwAAAGRycy9kb3ducmV2LnhtbESPT2sCMRTE7wW/Q3iF3mq2HqTdGkX8R4uXVoVeH5vX&#10;zbrJy5JE3X77RhA8DjPzG2Yy650VZwqx8azgZViAIK68brhWcNivn19BxISs0XomBX8UYTYdPEyw&#10;1P7C33TepVpkCMcSFZiUulLKWBlyGIe+I87erw8OU5ahljrgJcOdlaOiGEuHDecFgx0tDFXt7uQU&#10;NJ/bsFpau10sN6b92leHY/fTKvX02M/fQSTq0z18a39oBW9juH7JP0B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ehQ3EAAAA2wAAAA8AAAAAAAAAAAAAAAAAmAIAAGRycy9k&#10;b3ducmV2LnhtbFBLBQYAAAAABAAEAPUAAACJAwAAAAA=&#10;" filled="f" strokecolor="black [3213]">
                  <v:textbox>
                    <w:txbxContent>
                      <w:p w:rsidR="005524D2" w:rsidRPr="00497A78" w:rsidRDefault="005524D2" w:rsidP="00447BCB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E02F09" w:rsidP="00E02F0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8B60DF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5D0F7E">
      <w:pPr>
        <w:pStyle w:val="ad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8EE6C8" wp14:editId="013842D4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497A78" w:rsidRDefault="005524D2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8EE6C8" id="Rectangle 6" o:spid="_x0000_s1219" style="position:absolute;margin-left:112.5pt;margin-top:343.95pt;width:299.05pt;height:27.7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" filled="f" strokecolor="black [3213]">
                <v:textbox>
                  <w:txbxContent>
                    <w:p w:rsidR="005524D2" w:rsidRPr="00497A78" w:rsidRDefault="005524D2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</w:p>
    <w:p w:rsidR="00D572AA" w:rsidRDefault="00B212D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D572AA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56B25FC7" wp14:editId="14114850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6790"/>
                <wp:effectExtent l="0" t="0" r="11430" b="16510"/>
                <wp:wrapNone/>
                <wp:docPr id="371" name="กลุ่ม 3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6790"/>
                          <a:chOff x="1" y="0"/>
                          <a:chExt cx="3798991" cy="3527213"/>
                        </a:xfrm>
                      </wpg:grpSpPr>
                      <wpg:grpSp>
                        <wpg:cNvPr id="372" name="กลุ่ม 372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373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1569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67"/>
                              <a:ext cx="3799093" cy="34314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75" name="กลุ่ม 375"/>
                          <wpg:cNvGrpSpPr/>
                          <wpg:grpSpPr>
                            <a:xfrm>
                              <a:off x="196305" y="76200"/>
                              <a:ext cx="1663037" cy="304842"/>
                              <a:chOff x="-664638" y="-3263085"/>
                              <a:chExt cx="1663479" cy="304883"/>
                            </a:xfrm>
                          </wpg:grpSpPr>
                          <wps:wsp>
                            <wps:cNvPr id="3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4638" y="-3262996"/>
                                <a:ext cx="763007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7" name="แผนผังลำดับงาน: ผสาน 377"/>
                            <wps:cNvSpPr/>
                            <wps:spPr>
                              <a:xfrm>
                                <a:off x="-20077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084" y="-3263085"/>
                                <a:ext cx="794757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03013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" name="แผนผังลำดับงาน: ผสาน 379"/>
                            <wps:cNvSpPr/>
                            <wps:spPr>
                              <a:xfrm>
                                <a:off x="846422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8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127" y="123443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4770" y="381001"/>
                            <a:ext cx="868691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B25FC7" id="กลุ่ม 371" o:spid="_x0000_s1220" style="position:absolute;left:0;text-align:left;margin-left:112pt;margin-top:93.3pt;width:299.1pt;height:277.7pt;z-index:251719680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">
                <v:group id="กลุ่ม 372" o:spid="_x0000_s1221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rect id="Rectangle 10" o:spid="_x0000_s1222" style="position:absolute;left:838;width:36258;height:156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  <v:rect id="_x0000_s1223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g+sUA&#10;AADcAAAADwAAAGRycy9kb3ducmV2LnhtbESPQWsCMRSE74X+h/AK3mq2VtqyGkW0LRYvrQq9PjbP&#10;zXaTlyWJuv57Uyj0OMzMN8x03jsrThRi41nBw7AAQVx53XCtYL97u38BEROyRuuZFFwownx2ezPF&#10;Uvszf9Fpm2qRIRxLVGBS6kopY2XIYRz6jjh7Bx8cpixDLXXAc4Y7K0dF8SQdNpwXDHa0NFS126NT&#10;0HxswuvK2s1y9W7az121/+m+W6UGd/1iAiJRn/7Df+21VvD4PIb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9yD6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375" o:spid="_x0000_s1224" style="position:absolute;left:1963;top:762;width:16630;height:3048" coordorigin="-6646,-32630" coordsize="1663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  <v:rect id="_x0000_s1225" style="position:absolute;left:-6646;top:-32629;width:7629;height:3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f4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Yvn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yF/hxQAAANwAAAAPAAAAAAAAAAAAAAAAAJgCAABkcnMv&#10;ZG93bnJldi54bWxQSwUGAAAAAAQABAD1AAAAigMAAAAA&#10;">
                      <v:textbo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377" o:spid="_x0000_s1226" type="#_x0000_t128" style="position:absolute;left:-200;top:-31424;width:837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1C6sYA&#10;AADcAAAADwAAAGRycy9kb3ducmV2LnhtbESPW2vCQBSE3wX/w3KEvhSz2wsqMasUQWr7Il7x8ZA9&#10;JsHs2ZDdatpf3y0UfBxm5hsmm3e2FldqfeVYw1OiQBDnzlRcaNjvlsMJCB+QDdaOScM3eZjP+r0M&#10;U+NuvKHrNhQiQtinqKEMoUml9HlJFn3iGuLonV1rMUTZFtK0eItwW8tnpUbSYsVxocSGFiXll+2X&#10;1aCwPj1+quZ1svopzPrj4PLj+0nrh0H3NgURqAv38H97ZTS8jMf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1C6sYAAADcAAAADwAAAAAAAAAAAAAAAACYAgAAZHJz&#10;L2Rvd25yZXYueG1sUEsFBgAAAAAEAAQA9QAAAIsDAAAAAA==&#10;" fillcolor="white [3201]" strokecolor="black [3213]" strokeweight="1pt"/>
                    <v:rect id="_x0000_s1227" style="position:absolute;left:2040;top:-32630;width:7948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tuCL8A&#10;AADcAAAADwAAAGRycy9kb3ducmV2LnhtbERPTa/BQBTdS/yHyZXYMUXiUYbIeyEsqY3d1bna0rnT&#10;dAbl15vFSyxPzvd82ZhSPKh2hWUFg34Egji1uuBMwTFZ9yYgnEfWWFomBS9ysFy0W3OMtX3ynh4H&#10;n4kQwi5GBbn3VSylS3My6Pq2Ig7cxdYGfYB1JnWNzxBuSjmMorE0WHBoyLGi35zS2+FuFJyL4RHf&#10;+2QTmel65HdNcr2f/pTqdprVDISnxn/F/+6tVjD6CW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G24IvwAAANwAAAAPAAAAAAAAAAAAAAAAAJgCAABkcnMvZG93bnJl&#10;di54bWxQSwUGAAAAAAQABAD1AAAAhAMAAAAA&#10;">
                      <v:textbox>
                        <w:txbxContent>
                          <w:p w:rsidR="005524D2" w:rsidRPr="00E03B89" w:rsidRDefault="005524D2" w:rsidP="00D030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379" o:spid="_x0000_s1228" type="#_x0000_t128" style="position:absolute;left:8464;top:-31424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5zA8cA&#10;AADcAAAADwAAAGRycy9kb3ducmV2LnhtbESPT2sCMRTE70K/Q3gFL6JJtVjdGqUUROtFuv7B42Pz&#10;urt087Jsom776ZuC4HGYmd8ws0VrK3GhxpeONTwNFAjizJmScw373bI/AeEDssHKMWn4IQ+L+UNn&#10;holxV/6kSxpyESHsE9RQhFAnUvqsIIt+4Gri6H25xmKIssmlafAa4baSQ6XG0mLJcaHAmt4Lyr7T&#10;s9WgsDr1Nqp+nqx/c7P9OLjsuDpp3X1s315BBGrDPXxrr42G0csU/s/EI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+cwPHAAAA3AAAAA8AAAAAAAAAAAAAAAAAmAIAAGRy&#10;cy9kb3ducmV2LnhtbFBLBQYAAAAABAAEAPUAAACMAwAAAAA=&#10;" fillcolor="white [3201]" strokecolor="black [3213]" strokeweight="1pt"/>
                  </v:group>
                  <v:rect id="_x0000_s1229" style="position:absolute;left:1981;top:12344;width:4745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SKc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Pn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BIpwgAAANwAAAAPAAAAAAAAAAAAAAAAAJgCAABkcnMvZG93&#10;bnJldi54bWxQSwUGAAAAAAQABAD1AAAAhwMAAAAA&#10;">
                    <v:textbox>
                      <w:txbxContent>
                        <w:p w:rsidR="005524D2" w:rsidRPr="00125939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230" style="position:absolute;left:10647;top:3810;width:8687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S3ssUA&#10;AADcAAAADwAAAGRycy9kb3ducmV2LnhtbESPQWvCQBSE7wX/w/IEb3WjQknTbERalPYY46W31+wz&#10;iWbfhuwmpv313ULB4zAz3zDpdjKtGKl3jWUFq2UEgri0uuFKwanYP8YgnEfW2FomBd/kYJvNHlJM&#10;tL1xTuPRVyJA2CWooPa+S6R0ZU0G3dJ2xME7296gD7KvpO7xFuCmlesoepIGGw4LNXb0WlN5PQ5G&#10;wVezPuFPXhwi87zf+I+puAyfb0ot5tPuBYSnyd/D/+13rWATr+DvTDg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9LeyxQAAANwAAAAPAAAAAAAAAAAAAAAAAJgCAABkcnMv&#10;ZG93bnJldi54bWxQSwUGAAAAAAQABAD1AAAAigMAAAAA&#10;">
                  <v:textbox>
                    <w:txbxContent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2D41BE0" wp14:editId="0E3E1BF2">
                <wp:simplePos x="0" y="0"/>
                <wp:positionH relativeFrom="column">
                  <wp:posOffset>3453488</wp:posOffset>
                </wp:positionH>
                <wp:positionV relativeFrom="paragraph">
                  <wp:posOffset>3513666</wp:posOffset>
                </wp:positionV>
                <wp:extent cx="1827817" cy="414156"/>
                <wp:effectExtent l="0" t="0" r="0" b="0"/>
                <wp:wrapNone/>
                <wp:docPr id="1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817" cy="4141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D41BE0" id="_x0000_s1231" style="position:absolute;left:0;text-align:left;margin-left:271.95pt;margin-top:276.65pt;width:143.9pt;height:32.6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854C2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FC2D5E5" wp14:editId="7094C13A">
                <wp:simplePos x="0" y="0"/>
                <wp:positionH relativeFrom="column">
                  <wp:posOffset>3606801</wp:posOffset>
                </wp:positionH>
                <wp:positionV relativeFrom="paragraph">
                  <wp:posOffset>2912110</wp:posOffset>
                </wp:positionV>
                <wp:extent cx="1448012" cy="1286933"/>
                <wp:effectExtent l="0" t="0" r="19050" b="27940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8012" cy="12869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DE51CB" w:rsidRDefault="008854C2" w:rsidP="008854C2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</w:t>
                            </w:r>
                            <w:r w:rsidR="005524D2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rror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values </w:t>
                            </w:r>
                            <w:r w:rsidR="003D52C3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C2D5E5" id="_x0000_s1232" style="position:absolute;left:0;text-align:left;margin-left:284pt;margin-top:229.3pt;width:114pt;height:101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">
                <v:textbox>
                  <w:txbxContent>
                    <w:p w:rsidR="005524D2" w:rsidRPr="00DE51CB" w:rsidRDefault="008854C2" w:rsidP="008854C2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</w:t>
                      </w:r>
                      <w:r w:rsidR="005524D2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rror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values </w:t>
                      </w:r>
                      <w:r w:rsidR="003D52C3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rediction</w:t>
                      </w:r>
                    </w:p>
                  </w:txbxContent>
                </v:textbox>
              </v:rect>
            </w:pict>
          </mc:Fallback>
        </mc:AlternateContent>
      </w:r>
      <w:r w:rsidR="001331D0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475BC1B" wp14:editId="53BE305F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695325" cy="784860"/>
                <wp:effectExtent l="0" t="0" r="28575" b="15240"/>
                <wp:wrapNone/>
                <wp:docPr id="38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75BC1B" id="_x0000_s1233" style="position:absolute;left:0;text-align:left;margin-left:127.8pt;margin-top:123.3pt;width:54.75pt;height:61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">
                <v:textbox>
                  <w:txbxContent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D572AA" w:rsidRPr="00D572AA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252A12D" wp14:editId="76FE0E11">
                <wp:simplePos x="0" y="0"/>
                <wp:positionH relativeFrom="column">
                  <wp:posOffset>4074795</wp:posOffset>
                </wp:positionH>
                <wp:positionV relativeFrom="paragraph">
                  <wp:posOffset>388620</wp:posOffset>
                </wp:positionV>
                <wp:extent cx="1065530" cy="342265"/>
                <wp:effectExtent l="0" t="0" r="20320" b="19685"/>
                <wp:wrapNone/>
                <wp:docPr id="37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D572A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52A12D" id="_x0000_s1234" style="position:absolute;left:0;text-align:left;margin-left:320.85pt;margin-top:30.6pt;width:83.9pt;height:26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">
                <v:textbox>
                  <w:txbxContent>
                    <w:p w:rsidR="005524D2" w:rsidRPr="00BC156E" w:rsidRDefault="005524D2" w:rsidP="00D572A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D572AA">
        <w:rPr>
          <w:noProof/>
        </w:rPr>
        <mc:AlternateContent>
          <mc:Choice Requires="wpg">
            <w:drawing>
              <wp:inline distT="0" distB="0" distL="0" distR="0" wp14:anchorId="0B6E9066" wp14:editId="2BA65406">
                <wp:extent cx="5225890" cy="4716780"/>
                <wp:effectExtent l="0" t="0" r="13335" b="26670"/>
                <wp:docPr id="361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62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63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64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346935"/>
                                <a:ext cx="3773023" cy="12113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D572A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1652" y="2778461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6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D572A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B6E9066" id="_x0000_s123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">
                <v:group id="Group 78" o:spid="_x0000_s123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group id="Group 77" o:spid="_x0000_s123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2Pas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2PasQAAADcAAAA&#10;DwAAAAAAAAAAAAAAAACqAgAAZHJzL2Rvd25yZXYueG1sUEsFBgAAAAAEAAQA+gAAAJsDAAAAAA==&#10;">
                    <v:rect id="Rectangle 5" o:spid="_x0000_s123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/y0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My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P8tDEAAAA3AAAAA8AAAAAAAAAAAAAAAAAmAIAAGRycy9k&#10;b3ducmV2LnhtbFBLBQYAAAAABAAEAPUAAACJAwAAAAA=&#10;"/>
                    <v:rect id="Rectangle 10" o:spid="_x0000_s1239" style="position:absolute;left:15760;top:23469;width:37730;height:12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XS8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WwK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DV0vEAAAA3AAAAA8AAAAAAAAAAAAAAAAAmAIAAGRycy9k&#10;b3ducmV2LnhtbFBLBQYAAAAABAAEAPUAAACJAwAAAAA=&#10;"/>
                    <v:rect id="_x0000_s124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JPMUA&#10;AADcAAAADwAAAGRycy9kb3ducmV2LnhtbESPT2vCQBTE7wW/w/KE3upGA0FTV5EWSz1qcuntNfua&#10;pM2+DdnNn/rpuwXB4zAzv2G2+8k0YqDO1ZYVLBcRCOLC6ppLBXl2fFqDcB5ZY2OZFPySg/1u9rDF&#10;VNuRzzRcfCkChF2KCirv21RKV1Rk0C1sSxy8L9sZ9EF2pdQdjgFuGrmKokQarDksVNjSS0XFz6U3&#10;Cj7rVY7Xc/YWmc0x9qcp++4/XpV6nE+HZxCeJn8P39rvWkGcJPB/JhwBu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ck8xQAAANwAAAAPAAAAAAAAAAAAAAAAAJgCAABkcnMv&#10;ZG93bnJldi54bWxQSwUGAAAAAAQABAD1AAAAigMAAAAA&#10;">
                      <v:textbox>
                        <w:txbxContent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41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NyhMUA&#10;AADcAAAADwAAAGRycy9kb3ducmV2LnhtbESPQWsCMRSE7wX/Q3hCbzWrpatujVKFQsVLq4I9vm5e&#10;dxeTlyWJuv57IxR6HGbmG2a26KwRZ/KhcaxgOMhAEJdON1wp2O/enyYgQkTWaByTgisFWMx7DzMs&#10;tLvwF523sRIJwqFABXWMbSFlKGuyGAauJU7er/MWY5K+ktrjJcGtkaMsy6XFhtNCjS2taiqP25NV&#10;sJ6+5MtvY9xh+TMquTttPldrr9Rjv3t7BRGpi//hv/aHVvCcj+F+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03KE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D572A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42" style="position:absolute;left:16916;top:27784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8cVc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qWc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8cVc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43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Zuc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hMn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xm5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D572A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572AA" w:rsidRDefault="00D572A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574DA0" w:rsidP="00574DA0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7B5BA7" w:rsidRDefault="009D7A75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20231F73" wp14:editId="7E7A4009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4"/>
                <wp:effectExtent l="0" t="0" r="24130" b="16510"/>
                <wp:wrapNone/>
                <wp:docPr id="456" name="กลุ่ม 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4"/>
                          <a:chOff x="-134" y="0"/>
                          <a:chExt cx="3805542" cy="3527486"/>
                        </a:xfrm>
                      </wpg:grpSpPr>
                      <wpg:grpSp>
                        <wpg:cNvPr id="393" name="กลุ่ม 393"/>
                        <wpg:cNvGrpSpPr/>
                        <wpg:grpSpPr>
                          <a:xfrm>
                            <a:off x="-134" y="0"/>
                            <a:ext cx="3805542" cy="3527486"/>
                            <a:chOff x="-134" y="-1"/>
                            <a:chExt cx="3805569" cy="3527487"/>
                          </a:xfrm>
                        </wpg:grpSpPr>
                        <wpg:grpSp>
                          <wpg:cNvPr id="394" name="กลุ่ม 394"/>
                          <wpg:cNvGrpSpPr/>
                          <wpg:grpSpPr>
                            <a:xfrm>
                              <a:off x="-134" y="-1"/>
                              <a:ext cx="3805569" cy="3527487"/>
                              <a:chOff x="-134" y="-2"/>
                              <a:chExt cx="3805671" cy="3527488"/>
                            </a:xfrm>
                          </wpg:grpSpPr>
                          <wps:wsp>
                            <wps:cNvPr id="39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2"/>
                                <a:ext cx="3625850" cy="2289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6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34" y="3184313"/>
                                <a:ext cx="3805671" cy="3431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7B5BA7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97" name="กลุ่ม 397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398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แผนผังลำดับงาน: ผสาน 399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แผนผังลำดับงาน: ผสาน 401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4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7024" y="1495262"/>
                                <a:ext cx="389687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7B5BA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7" name="กลุ่ม 41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4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6A1CF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231F73" id="กลุ่ม 456" o:spid="_x0000_s1244" style="position:absolute;left:0;text-align:left;margin-left:113.35pt;margin-top:93.3pt;width:299.6pt;height:277.75pt;z-index:251744256;mso-position-horizontal-relative:text;mso-position-vertical-relative:text;mso-width-relative:margin;mso-height-relative:margin" coordorigin="-1" coordsize="38055,35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">
                <v:group id="กลุ่ม 393" o:spid="_x0000_s1245" style="position:absolute;left:-1;width:38055;height:35274" coordorigin="-1" coordsize="38055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<v:group id="กลุ่ม 394" o:spid="_x0000_s1246" style="position:absolute;left:-1;width:38055;height:35274" coordorigin="-1" coordsize="38056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<v:rect id="Rectangle 10" o:spid="_x0000_s1247" style="position:absolute;left:914;width:36258;height:2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YnbM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WCWvML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idsxQAAANwAAAAPAAAAAAAAAAAAAAAAAJgCAABkcnMv&#10;ZG93bnJldi54bWxQSwUGAAAAAAQABAD1AAAAigMAAAAA&#10;"/>
                    <v:rect id="_x0000_s1248" style="position:absolute;left:-1;top:31843;width:38056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97M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g8T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Zf3sxQAAANwAAAAPAAAAAAAAAAAAAAAAAJgCAABkcnMv&#10;ZG93bnJldi54bWxQSwUGAAAAAAQABAD1AAAAigMAAAAA&#10;" filled="f" strokecolor="black [3213]">
                      <v:textbox>
                        <w:txbxContent>
                          <w:p w:rsidR="005524D2" w:rsidRPr="00497A78" w:rsidRDefault="005524D2" w:rsidP="007B5BA7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397" o:spid="_x0000_s124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P5Ts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8z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j+U7FAAAA3AAA&#10;AA8AAAAAAAAAAAAAAAAAqgIAAGRycy9kb3ducmV2LnhtbFBLBQYAAAAABAAEAPoAAACcAwAAAAA=&#10;">
                      <v:rect id="_x0000_s125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I8sIA&#10;AADcAAAADwAAAGRycy9kb3ducmV2LnhtbERPPW/CMBDdK/EfrEPqVhyCVJUUE1WgoHaEZGG7xkcS&#10;Gp+j2AG3v74eKnV8et+bPJhe3Gh0nWUFy0UCgri2uuNGQVUWTy8gnEfW2FsmBd/kIN/OHjaYaXvn&#10;I91OvhExhF2GClrvh0xKV7dk0C3sQBy5ix0N+gjHRuoR7zHc9DJNkmdpsOPY0OJAu5bqr9NkFHx2&#10;aYU/x/KQmHWx8h+hvE7nvVKP8/D2CsJT8P/iP/e7VrBax7XxTDw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F4jywgAAANwAAAAPAAAAAAAAAAAAAAAAAJgCAABkcnMvZG93&#10;bnJldi54bWxQSwUGAAAAAAQABAD1AAAAhwMAAAAA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399" o:spid="_x0000_s125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V+cYA&#10;AADcAAAADwAAAGRycy9kb3ducmV2LnhtbESPW2vCQBSE3wX/w3KEvhSz2wuiMasUQWr7Il7x8ZA9&#10;JsHs2ZDdatpf3y0UfBxm5hsmm3e2FldqfeVYw1OiQBDnzlRcaNjvlsMxCB+QDdaOScM3eZjP+r0M&#10;U+NuvKHrNhQiQtinqKEMoUml9HlJFn3iGuLonV1rMUTZFtK0eItwW8tnpUbSYsVxocSGFiXll+2X&#10;1aCwPj1+quZ1vPopzPrj4PLj+0nrh0H3NgURqAv38H97ZTS8TCb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KV+cYAAADcAAAADwAAAAAAAAAAAAAAAACYAgAAZHJz&#10;L2Rvd25yZXYueG1sUEsFBgAAAAAEAAQA9QAAAIsDAAAAAA==&#10;" fillcolor="white [3201]" strokecolor="black [3213]" strokeweight="1pt"/>
                      <v:rect id="_x0000_s125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cFsEA&#10;AADcAAAADwAAAGRycy9kb3ducmV2LnhtbERPu27CMBTdK/EP1kViKzYPVZBiEAKBYISwsN3Gt0lK&#10;fB3FBgJfj4dKjEfnPVu0thI3anzpWMOgr0AQZ86UnGs4pZvPCQgfkA1WjknDgzws5p2PGSbG3flA&#10;t2PIRQxhn6CGIoQ6kdJnBVn0fVcTR+7XNRZDhE0uTYP3GG4rOVTqS1osOTYUWNOqoOxyvFoNP+Xw&#10;hM9DulV2uhmFfZv+Xc9rrXvddvkNIlAb3uJ/985oGKs4P56JR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3BbBAAAA3AAAAA8AAAAAAAAAAAAAAAAAmAIAAGRycy9kb3du&#10;cmV2LnhtbFBLBQYAAAAABAAEAPUAAACGAwAAAAA=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401" o:spid="_x0000_s125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TBHcYA&#10;AADcAAAADwAAAGRycy9kb3ducmV2LnhtbESPQWvCQBSE70L/w/IKvYjupkiR1FWKIE29iNqKx0f2&#10;NQnNvg3ZbZL6612h4HGYmW+YxWqwteio9ZVjDclUgSDOnam40PB53EzmIHxANlg7Jg1/5GG1fBgt&#10;MDWu5z11h1CICGGfooYyhCaV0uclWfRT1xBH79u1FkOUbSFNi32E21o+K/UiLVYcF0psaF1S/nP4&#10;tRoU1ufxVjWzeXYpzO7jy+Wn97PWT4/D2yuIQEO4h//bmdEwUwnczs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TBHcYAAADcAAAADwAAAAAAAAAAAAAAAACYAgAAZHJz&#10;L2Rvd25yZXYueG1sUEsFBgAAAAAEAAQA9QAAAIsDAAAAAA==&#10;" fillcolor="white [3201]" strokecolor="black [3213]" strokeweight="1pt"/>
                    </v:group>
                    <v:rect id="_x0000_s1254" style="position:absolute;left:28870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/n+sUA&#10;AADcAAAADwAAAGRycy9kb3ducmV2LnhtbESPQWvCQBSE7wX/w/KE3uquqZQ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+f6xQAAANwAAAAPAAAAAAAAAAAAAAAAAJgCAABkcnMv&#10;ZG93bnJldi54bWxQSwUGAAAAAAQABAD1AAAAigMAAAAA&#10;">
                      <v:textbox>
                        <w:txbxContent>
                          <w:p w:rsidR="005524D2" w:rsidRPr="00125939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</v:group>
                  <v:rect id="_x0000_s125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>
                    <v:textbox>
                      <w:txbxContent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group id="กลุ่ม 417" o:spid="_x0000_s125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rect id="_x0000_s125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Gzc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bkbN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25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6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XBbcYA&#10;AADcAAAADwAAAGRycy9kb3ducmV2LnhtbESP3WrCQBSE7wu+w3IEb0rdKKVImo2IIA0iSOPP9SF7&#10;moRmz8bsNolv3y0UvBxm5hsmWY+mET11rrasYDGPQBAXVtdcKjifdi8rEM4ja2wsk4I7OVink6cE&#10;Y20H/qQ+96UIEHYxKqi8b2MpXVGRQTe3LXHwvmxn0AfZlVJ3OAS4aeQyit6kwZrDQoUtbSsqvvMf&#10;o2Aojv31dPiQx+drZvmW3bb5Za/UbDpu3kF4Gv0j/N/OtILX5QL+zoQjIN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+XBbcYAAADcAAAADwAAAAAAAAAAAAAAAACYAgAAZHJz&#10;L2Rvd25yZXYueG1sUEsFBgAAAAAEAAQA9QAAAIsDAAAAAA==&#10;" filled="f" stroked="f">
                    <v:textbox>
                      <w:txbxContent>
                        <w:p w:rsidR="005524D2" w:rsidRPr="006A1CFB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26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fGsUA&#10;AADcAAAADwAAAGRycy9kb3ducmV2LnhtbESP3WrCQBSE7wu+w3KE3hTdGEqR6CoiiKEUpPHn+pA9&#10;JsHs2Zhdk/Ttu4WCl8PMfMMs14OpRUetqywrmE0jEMS51RUXCk7H3WQOwnlkjbVlUvBDDtar0csS&#10;E217/qYu84UIEHYJKii9bxIpXV6SQTe1DXHwrrY16INsC6lb7APc1DKO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18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26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YeAc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A5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h4BxQAAANwAAAAPAAAAAAAAAAAAAAAAAJgCAABkcnMv&#10;ZG93bnJldi54bWxQSwUGAAAAAAQABAD1AAAAigMAAAAA&#10;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26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Ji9cYA&#10;AADcAAAADwAAAGRycy9kb3ducmV2LnhtbESPQWvCQBSE74X+h+UVeim6qUiRmI0UoTRIQZq0nh/Z&#10;ZxLMvo3ZbRL/fVcQPA4z8w2TbCbTioF611hW8DqPQBCXVjdcKfgpPmYrEM4ja2wtk4ILOdikjw8J&#10;xtqO/E1D7isRIOxiVFB738VSurImg25uO+LgHW1v0AfZV1L3OAa4aeUiit6kwYbDQo0dbWsqT/mf&#10;UTCW++FQfH3K/cshs3zOztv8d6fU89P0vgbhafL38K2daQXLx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5Ji9cYAAADcAAAADwAAAAAAAAAAAAAAAACYAgAAZHJz&#10;L2Rvd25yZXYueG1sUEsFBgAAAAAEAAQA9QAAAIsDAAAAAA==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26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7Hbs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Td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sd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6A1CFB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26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9m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CPF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0b2ZxQAAANwAAAAPAAAAAAAAAAAAAAAAAJgCAABkcnMv&#10;ZG93bnJldi54bWxQSwUGAAAAAAQABAD1AAAAigMAAAAA&#10;">
                  <v:textbox>
                    <w:txbxContent>
                      <w:p w:rsidR="005524D2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162B13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568B40" wp14:editId="7928CD18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50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568B40" id="_x0000_s1266" style="position:absolute;left:0;text-align:left;margin-left:200.25pt;margin-top:123.6pt;width:53.25pt;height:61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">
                <v:textbox>
                  <w:txbxContent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EB158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1066E1" wp14:editId="2E47A93F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40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066E1" id="_x0000_s1267" style="position:absolute;left:0;text-align:left;margin-left:200.25pt;margin-top:123.6pt;width:53.25pt;height:61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">
                <v:textbox>
                  <w:txbxContent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7B5BA7" w:rsidRPr="007B5BA7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E3491C2" wp14:editId="11C877FA">
                <wp:simplePos x="0" y="0"/>
                <wp:positionH relativeFrom="column">
                  <wp:posOffset>4089400</wp:posOffset>
                </wp:positionH>
                <wp:positionV relativeFrom="paragraph">
                  <wp:posOffset>401320</wp:posOffset>
                </wp:positionV>
                <wp:extent cx="1065530" cy="342265"/>
                <wp:effectExtent l="0" t="0" r="20320" b="19685"/>
                <wp:wrapNone/>
                <wp:docPr id="39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3491C2" id="_x0000_s1268" style="position:absolute;left:0;text-align:left;margin-left:322pt;margin-top:31.6pt;width:83.9pt;height:26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">
                <v:textbox>
                  <w:txbxContent>
                    <w:p w:rsidR="005524D2" w:rsidRPr="00BC156E" w:rsidRDefault="005524D2" w:rsidP="007B5B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7B5BA7">
        <w:rPr>
          <w:noProof/>
        </w:rPr>
        <mc:AlternateContent>
          <mc:Choice Requires="wpg">
            <w:drawing>
              <wp:inline distT="0" distB="0" distL="0" distR="0" wp14:anchorId="52AF63A6" wp14:editId="2D8EA921">
                <wp:extent cx="5225890" cy="4716780"/>
                <wp:effectExtent l="0" t="0" r="13335" b="26670"/>
                <wp:docPr id="383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84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85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86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46287"/>
                                <a:ext cx="3773023" cy="6119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7B5BA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7B5BA7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7B5BA7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7B5BA7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AF63A6" id="_x0000_s126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Ag4cU6BgQAAMkUAAAOAAAA&#10;AAAAAAAAAAAAAC4CAABkcnMvZTJvRG9jLnhtbFBLAQItABQABgAIAAAAIQDOmKIr3QAAAAUBAAAP&#10;AAAAAAAAAAAAAAAAAGAGAABkcnMvZG93bnJldi54bWxQSwUGAAAAAAQABADzAAAAagcAAAAA&#10;">
                <v:group id="Group 78" o:spid="_x0000_s127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group id="Group 77" o:spid="_x0000_s127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<v:rect id="Rectangle 5" o:spid="_x0000_s127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0vxsUA&#10;AADcAAAADwAAAGRycy9kb3ducmV2LnhtbESPQWvCQBSE74X+h+UVvNVNExCbZhOkxWKPGi+9vWaf&#10;STT7NmTXmPbXdwXB4zAz3zBZMZlOjDS41rKCl3kEgriyuuVawb5cPy9BOI+ssbNMCn7JQZE/PmSY&#10;anvhLY07X4sAYZeigsb7PpXSVQ0ZdHPbEwfvYAeDPsihlnrAS4CbTsZRtJAGWw4LDfb03lB12p2N&#10;gp823uPftvyMzOs68V9TeTx/fyg1e5pWbyA8Tf4evrU3WkGyXMD1TDgCM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HS/GxQAAANwAAAAPAAAAAAAAAAAAAAAAAJgCAABkcnMv&#10;ZG93bnJldi54bWxQSwUGAAAAAAQABAD1AAAAigMAAAAA&#10;"/>
                    <v:rect id="Rectangle 10" o:spid="_x0000_s1273" style="position:absolute;left:15760;top:29462;width:37730;height:6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    <v:rect id="_x0000_s127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eL8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LX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zh4vwgAAANwAAAAPAAAAAAAAAAAAAAAAAJgCAABkcnMvZG93&#10;bnJldi54bWxQSwUGAAAAAAQABAD1AAAAhwMAAAAA&#10;">
                      <v:textbox>
                        <w:txbxContent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7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yll8QA&#10;AADcAAAADwAAAGRycy9kb3ducmV2LnhtbESPQWsCMRSE7wX/Q3iCt5pVqehqlCoUKr20VtDjc/Pc&#10;XUxeliTq+u9NoeBxmJlvmPmytUZcyYfasYJBPwNBXDhdc6lg9/vxOgERIrJG45gU3CnActF5mWOu&#10;3Y1/6LqNpUgQDjkqqGJscilDUZHF0HcNcfJOzluMSfpSao+3BLdGDrNsLC3WnBYqbGhdUXHeXqyC&#10;zfRtvDoY4/ar47Dg9vL1vd54pXrd9n0GIlIbn+H/9qdWMJpM4e9MOg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MpZf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7B5BA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124;top:30749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xgdMMA&#10;AADcAAAADwAAAGRycy9kb3ducmV2LnhtbERPTWvCQBC9F/oflil4Ed1YQdo0GymCNEhBmlTPQ3aa&#10;hGZnY3ZN4r93D4UeH+872U6mFQP1rrGsYLWMQBCXVjdcKfgu9osXEM4ja2wtk4IbOdimjw8JxtqO&#10;/EVD7isRQtjFqKD2vouldGVNBt3SdsSB+7G9QR9gX0nd4xjCTSufo2gjDTYcGmrsaFdT+ZtfjYKx&#10;PA7n4vNDHufnzPIlu+zy00Gp2dP0/gbC0+T/xX/uTCtYv4b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7xgdM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7B5BA7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7B5BA7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xlmMUA&#10;AADcAAAADwAAAGRycy9kb3ducmV2LnhtbESPQUsDMRSE7wX/Q3iCN5tdB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jGWY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7B5BA7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B5BA7" w:rsidRDefault="007B5BA7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1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E03A2E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BA0276" w:rsidP="00BA0276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2854F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2854F0" w:rsidRDefault="0062764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1" allowOverlap="1" wp14:anchorId="3BFFCBE8" wp14:editId="5F3E64B0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798964" cy="4320540"/>
                <wp:effectExtent l="0" t="0" r="11430" b="22860"/>
                <wp:wrapNone/>
                <wp:docPr id="484" name="กลุ่ม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0540"/>
                          <a:chOff x="1" y="0"/>
                          <a:chExt cx="3798964" cy="4320540"/>
                        </a:xfrm>
                      </wpg:grpSpPr>
                      <wps:wsp>
                        <wps:cNvPr id="43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065530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8F3B2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83" name="กลุ่ม 483"/>
                        <wpg:cNvGrpSpPr/>
                        <wpg:grpSpPr>
                          <a:xfrm>
                            <a:off x="1" y="784860"/>
                            <a:ext cx="3798964" cy="3535680"/>
                            <a:chOff x="1" y="0"/>
                            <a:chExt cx="3798964" cy="3535680"/>
                          </a:xfrm>
                        </wpg:grpSpPr>
                        <wpg:grpSp>
                          <wpg:cNvPr id="437" name="กลุ่ม 437"/>
                          <wpg:cNvGrpSpPr/>
                          <wpg:grpSpPr>
                            <a:xfrm>
                              <a:off x="1" y="0"/>
                              <a:ext cx="3798964" cy="3535680"/>
                              <a:chOff x="1" y="0"/>
                              <a:chExt cx="3798991" cy="3535680"/>
                            </a:xfrm>
                          </wpg:grpSpPr>
                          <wpg:grpSp>
                            <wpg:cNvPr id="438" name="กลุ่ม 438"/>
                            <wpg:cNvGrpSpPr/>
                            <wpg:grpSpPr>
                              <a:xfrm>
                                <a:off x="1" y="0"/>
                                <a:ext cx="3798991" cy="3535680"/>
                                <a:chOff x="1" y="-1"/>
                                <a:chExt cx="3799093" cy="3535681"/>
                              </a:xfrm>
                            </wpg:grpSpPr>
                            <wps:wsp>
                              <wps:cNvPr id="439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1"/>
                                  <a:ext cx="3625850" cy="2255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0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330"/>
                                  <a:ext cx="3799093" cy="34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8F3B28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41" name="กลุ่ม 441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442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แผนผังลำดับงาน: ผสาน 443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44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5" name="แผนผังลำดับงาน: ผสาน 445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4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8" name="กลุ่ม 448"/>
                          <wpg:cNvGrpSpPr/>
                          <wpg:grpSpPr>
                            <a:xfrm>
                              <a:off x="1836420" y="76200"/>
                              <a:ext cx="1454785" cy="575310"/>
                              <a:chOff x="-335280" y="0"/>
                              <a:chExt cx="1455005" cy="575893"/>
                            </a:xfrm>
                          </wpg:grpSpPr>
                          <wps:wsp>
                            <wps:cNvPr id="44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0"/>
                                <a:ext cx="876300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755429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5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38862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8420" y="3124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457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57" name="กลุ่ม 457"/>
                          <wpg:cNvGrpSpPr/>
                          <wpg:grpSpPr>
                            <a:xfrm>
                              <a:off x="45720" y="1394460"/>
                              <a:ext cx="3705410" cy="800100"/>
                              <a:chOff x="38100" y="1402080"/>
                              <a:chExt cx="3705410" cy="800100"/>
                            </a:xfrm>
                          </wpg:grpSpPr>
                          <wps:wsp>
                            <wps:cNvPr id="4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6928" y="1495264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69" name="กลุ่ม 469"/>
                            <wpg:cNvGrpSpPr/>
                            <wpg:grpSpPr>
                              <a:xfrm>
                                <a:off x="38100" y="1432560"/>
                                <a:ext cx="2818765" cy="319405"/>
                                <a:chOff x="-449597" y="-1580"/>
                                <a:chExt cx="2819193" cy="319915"/>
                              </a:xfrm>
                            </wpg:grpSpPr>
                            <wps:wsp>
                              <wps:cNvPr id="47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671" y="60960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449597" y="-29"/>
                                  <a:ext cx="943973" cy="3183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8579E0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Analysis </w:t>
                                    </w:r>
                                    <w:proofErr w:type="gramStart"/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Data</w:t>
                                    </w:r>
                                    <w:r w:rsidRPr="008579E0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9996" y="61224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3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5075" y="-1580"/>
                                  <a:ext cx="905739" cy="318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6A1CFB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ID </w:t>
                                    </w:r>
                                    <w:proofErr w:type="gramStart"/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Customer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</w:t>
                                    </w: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54991" y="1449349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7080" y="1493520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68980" y="1447800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1540" y="1402080"/>
                                <a:ext cx="669381" cy="3289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6A1CFB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6780" y="1668780"/>
                                <a:ext cx="662940" cy="533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  <w:p w:rsidR="005524D2" w:rsidRPr="00E03B89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Ass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FFCBE8" id="กลุ่ม 484" o:spid="_x0000_s1278" style="position:absolute;left:0;text-align:left;margin-left:112.2pt;margin-top:31.5pt;width:299.15pt;height:340.2pt;z-index:251756544;mso-position-horizontal-relative:text;mso-position-vertical-relative:text;mso-width-relative:margin;mso-height-relative:margin" coordorigin="" coordsize="37989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">
                <v:rect id="_x0000_s1279" style="position:absolute;left:26289;width:10655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rR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E5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IK0TEAAAA3AAAAA8AAAAAAAAAAAAAAAAAmAIAAGRycy9k&#10;b3ducmV2LnhtbFBLBQYAAAAABAAEAPUAAACJAwAAAAA=&#10;">
                  <v:textbox>
                    <w:txbxContent>
                      <w:p w:rsidR="005524D2" w:rsidRPr="00BC156E" w:rsidRDefault="005524D2" w:rsidP="008F3B2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483" o:spid="_x0000_s1280" style="position:absolute;top:7848;width:37989;height:35357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group id="กลุ่ม 437" o:spid="_x0000_s1281" style="position:absolute;width:37989;height:35356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  <v:group id="กลุ่ม 438" o:spid="_x0000_s1282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D/Y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AZh7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w/2PCAAAA3AAAAA8A&#10;AAAAAAAAAAAAAAAAqgIAAGRycy9kb3ducmV2LnhtbFBLBQYAAAAABAAEAPoAAACZAwAAAAA=&#10;">
                      <v:rect id="Rectangle 10" o:spid="_x0000_s1283" style="position:absolute;left:914;width:36258;height:22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      <v:rect id="_x0000_s1284" style="position:absolute;top:31923;width:37990;height:3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ohIcIA&#10;AADcAAAADwAAAGRycy9kb3ducmV2LnhtbERPTWsCMRC9C/0PYYTeNGuRIqtRiral4kVXoddhM91s&#10;N5ksSarrv28OhR4f73u1GZwVVwqx9axgNi1AENdet9wouJzfJgsQMSFrtJ5JwZ0ibNYPoxWW2t/4&#10;RNcqNSKHcCxRgUmpL6WMtSGHcep74sx9+eAwZRgaqQPecriz8qkonqXDlnODwZ62huqu+nEK2v0h&#10;vO6sPWx376Y7nuvLd//ZKfU4Hl6WIBIN6V/85/7QCubzPD+fy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Eh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441" o:spid="_x0000_s1285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rect id="_x0000_s1286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eOs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NV46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3" o:spid="_x0000_s1287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BDMcYA&#10;AADcAAAADwAAAGRycy9kb3ducmV2LnhtbESPT2vCQBTE7wW/w/IKvRSz2xpE0qwihVLtReo/PD6y&#10;r0lo9m3Irhr76V1B6HGYmd8w+ay3jThR52vHGl4SBYK4cKbmUsN28zGcgPAB2WDjmDRcyMNsOnjI&#10;MTPuzN90WodSRAj7DDVUIbSZlL6oyKJPXEscvR/XWQxRdqU0HZ4j3DbyVamxtFhzXKiwpfeKit/1&#10;0WpQ2Byev1SbThZ/pVktd67Yfx60fnrs528gAvXhP3xvL4yGNB3B7Uw8AnJ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9BDMcYAAADcAAAADwAAAAAAAAAAAAAAAACYAgAAZHJz&#10;L2Rvd25yZXYueG1sUEsFBgAAAAAEAAQA9QAAAIsDAAAAAA==&#10;" fillcolor="white [3201]" strokecolor="black [3213]" strokeweight="1pt"/>
                        <v:rect id="_x0000_s1288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Bj1cUA&#10;AADcAAAADwAAAGRycy9kb3ducmV2LnhtbESPT2vCQBTE74V+h+UVems2ahC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kGPV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5" o:spid="_x0000_s1289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V+3sUA&#10;AADcAAAADwAAAGRycy9kb3ducmV2LnhtbESPQWsCMRSE7wX/Q3iCl1ITZRVZjSKCaL0UtS0eH5vn&#10;7uLmZdmkuu2vNwXB4zAz3zCzRWsrcaXGl441DPoKBHHmTMm5hs/j+m0Cwgdkg5Vj0vBLHhbzzssM&#10;U+NuvKfrIeQiQtinqKEIoU6l9FlBFn3f1cTRO7vGYoiyyaVp8BbhtpJDpcbSYslxocCaVgVll8OP&#10;1aCwOr3uVJ1Mtn+5+Xj/ctn35qR1r9supyACteEZfrS3RkOSjOD/TDwC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dX7exQAAANwAAAAPAAAAAAAAAAAAAAAAAJgCAABkcnMv&#10;ZG93bnJldi54bWxQSwUGAAAAAAQABAD1AAAAigMAAAAA&#10;" fillcolor="white [3201]" strokecolor="black [3213]" strokeweight="1pt"/>
                      </v:group>
                    </v:group>
                    <v:rect id="_x0000_s1290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448" o:spid="_x0000_s1291" style="position:absolute;left:18364;top:762;width:14548;height:5753" coordorigin="-3352" coordsize="14550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  <v:rect id="_x0000_s1292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HMS8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RzEv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3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8Xi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3o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8Xi8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94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5Wk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KX1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5WkMYAAADcAAAADwAAAAAAAAAAAAAAAACYAgAAZHJz&#10;L2Rvd25yZXYueG1sUEsFBgAAAAAEAAQA9QAAAIsDAAAAAA=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5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sZ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v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MSxn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96" style="position:absolute;left:11049;top:3886;width:6762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>
                    <v:textbox>
                      <w:txbxContent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97" style="position:absolute;left:25984;top:3124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RiMUA&#10;AADcAAAADwAAAGRycy9kb3ducmV2LnhtbESPQWvCQBSE70L/w/KEXkrdWFQkdZUiSIMIYrSeH9nX&#10;JJh9G7PbJP57Vyh4HGbmG2ax6k0lWmpcaVnBeBSBIM6sLjlXcDpu3ucgnEfWWFkmBTdysFq+DBYY&#10;a9vxgdrU5yJA2MWooPC+jqV0WUEG3cjWxMH7tY1BH2STS91gF+Cmkh9RNJMGSw4LBda0Lii7pH9G&#10;QZft2/Nx9y33b+fE8jW5rtOfrVKvw/7rE4Sn3j/D/+1EK5hM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BGI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98" style="position:absolute;left:26060;top:457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group id="กลุ่ม 457" o:spid="_x0000_s1299" style="position:absolute;left:457;top:13944;width:37054;height:8001" coordorigin="381,14020" coordsize="37054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  <v:rect id="_x0000_s1300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group id="กลุ่ม 469" o:spid="_x0000_s1301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    <v:rect id="_x0000_s1302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eva8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Hr2vBAAAA3AAAAA8AAAAAAAAAAAAAAAAAmAIAAGRycy9kb3du&#10;cmV2LnhtbFBLBQYAAAAABAAEAPUAAACGAwAAAAA=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3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ucMUA&#10;AADcAAAADwAAAGRycy9kb3ducmV2LnhtbESPQWvCQBSE7wX/w/IKvYhuLFJ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Vu5wxQAAANwAAAAPAAAAAAAAAAAAAAAAAJgCAABkcnMv&#10;ZG93bnJldi54bWxQSwUGAAAAAAQABAD1AAAAigMAAAAA&#10;" filled="f" stroked="f">
                        <v:textbox>
                          <w:txbxContent>
                            <w:p w:rsidR="005524D2" w:rsidRPr="008579E0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Analysis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Data</w:t>
                              </w:r>
                              <w:r w:rsidRPr="008579E0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: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_x0000_s1304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5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jVn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yNWcxQAAANwAAAAPAAAAAAAAAAAAAAAAAJgCAABkcnMv&#10;ZG93bnJldi54bWxQSwUGAAAAAAQABAD1AAAAigMAAAAA&#10;" filled="f" stroked="f">
                        <v:textbox>
                          <w:txbxContent>
                            <w:p w:rsidR="005524D2" w:rsidRPr="006A1CFB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ID </w:t>
                              </w:r>
                              <w:proofErr w:type="gramStart"/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</w:t>
                              </w: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: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_x0000_s1306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N6MUA&#10;AADcAAAADwAAAGRycy9kb3ducmV2LnhtbESPQWvCQBSE70L/w/KEXkrdWEQldZUiSIMIYrSeH9nX&#10;JJh9G7PbJP57Vyh4HGbmG2ax6k0lWmpcaVnBeBSBIM6sLjlXcDpu3ucgnEfWWFkmBTdysFq+DBYY&#10;a9vxgdrU5yJA2MWooPC+jqV0WUEG3cjWxMH7tY1BH2STS91gF+Cmkh9RNJUGSw4LBda0Lii7pH9G&#10;QZft2/Nx9y33b+fE8jW5rtOfrVKvw/7rE4Sn3j/D/+1EK5jM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U3o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  <v:rect id="_x0000_s1307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rect id="_x0000_s1308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92BM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M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v3YE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v:textbox>
                    </v:rect>
                    <v:rect id="_x0000_s1309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PTn8UA&#10;AADcAAAADwAAAGRycy9kb3ducmV2LnhtbESPQWvCQBSE74X+h+UJvZS6sYhK6ipFkAYRxGg9P7Kv&#10;STD7Nma3Sfz3riB4HGbmG2a+7E0lWmpcaVnBaBiBIM6sLjlXcDysP2YgnEfWWFkmBVdysFy8vswx&#10;1rbjPbWpz0WAsItRQeF9HUvpsoIMuqGtiYP3ZxuDPsgml7rBLsBNJT+jaCINlhwWCqxpVVB2Tv+N&#10;gi7btafD9kfu3k+J5UtyWaW/G6XeBv33FwhPvX+GH+1EKxhPp3A/E4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89OfxQAAANwAAAAPAAAAAAAAAAAAAAAAAJgCAABkcnMv&#10;ZG93bnJldi54bWxQSwUGAAAAAAQABAD1AAAAigMAAAAA&#10;" filled="f" stroked="f">
                      <v:textbox>
                        <w:txbxContent>
                          <w:p w:rsidR="005524D2" w:rsidRPr="006A1CFB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</w:txbxContent>
                      </v:textbox>
                    </v:rect>
                    <v:rect id="_x0000_s1310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Gjbc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xo23BAAAA3AAAAA8AAAAAAAAAAAAAAAAAmAIAAGRycy9kb3du&#10;cmV2LnhtbFBLBQYAAAAABAAEAPUAAACGAwAAAAA=&#10;">
                      <v:textbox>
                        <w:txbxContent>
                          <w:p w:rsidR="005524D2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  <w:p w:rsidR="005524D2" w:rsidRPr="00E03B89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sset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  <w:r w:rsidR="008F3B28">
        <w:rPr>
          <w:noProof/>
        </w:rPr>
        <mc:AlternateContent>
          <mc:Choice Requires="wpg">
            <w:drawing>
              <wp:inline distT="0" distB="0" distL="0" distR="0" wp14:anchorId="77A992DE" wp14:editId="3F74542C">
                <wp:extent cx="5225890" cy="4716780"/>
                <wp:effectExtent l="0" t="0" r="13335" b="26670"/>
                <wp:docPr id="42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2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892023"/>
                                <a:ext cx="3773023" cy="6662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8F3B28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3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62365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F3B2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8F3B2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A992DE" id="_x0000_s131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">
                <v:group id="Group 78" o:spid="_x0000_s131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group id="Group 77" o:spid="_x0000_s131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XMJ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6fo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lzCXFAAAA3AAA&#10;AA8AAAAAAAAAAAAAAAAAqgIAAGRycy9kb3ducmV2LnhtbFBLBQYAAAAABAAEAPoAAACcAwAAAAA=&#10;">
                    <v:rect id="Rectangle 5" o:spid="_x0000_s131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0Wq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0Wq8AAAADcAAAADwAAAAAAAAAAAAAAAACYAgAAZHJzL2Rvd25y&#10;ZXYueG1sUEsFBgAAAAAEAAQA9QAAAIUDAAAAAA==&#10;"/>
                    <v:rect id="Rectangle 10" o:spid="_x0000_s1315" style="position:absolute;left:15759;top:28920;width:37730;height:6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  <v:rect id="_x0000_s131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17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GW/8UA&#10;AADcAAAADwAAAGRycy9kb3ducmV2LnhtbESPQWsCMRSE7wX/Q3hCbzVbbUVXo6hQqHixKujxuXnd&#10;XUxeliTq9t83QqHHYWa+Yabz1hpxIx9qxwpeexkI4sLpmksFh/3HywhEiMgajWNS8EMB5rPO0xRz&#10;7e78RbddLEWCcMhRQRVjk0sZiooshp5riJP37bzFmKQvpfZ4T3BrZD/LhtJizWmhwoZWFRWX3dUq&#10;WI/fh8uTMe64PPcLbq+b7WrtlXrutosJiEht/A//tT+1grfBAB5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8Zb/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8F3B28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18" style="position:absolute;left:25124;top:30623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0KM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S/Q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8F3B2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8F3B2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19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vxxMUA&#10;AADcAAAADwAAAGRycy9kb3ducmV2LnhtbESPQWsCMRSE74X+h/AK3mq21payGkW0LRYvrQq9PjbP&#10;zXaTlyWJuv57Uyj0OMzMN8x03jsrThRi41nBw7AAQVx53XCtYL97u38BEROyRuuZFFwownx2ezPF&#10;Uvszf9Fpm2qRIRxLVGBS6kopY2XIYRz6jjh7Bx8cpixDLXXAc4Y7K0dF8SwdNpwXDHa0NFS126NT&#10;0HxswuvK2s1y9W7az121/+m+W6UGd/1iAiJRn/7Df+21VjB+fIL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e/HE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8F3B28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CC59D2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2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176BB4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CC59D2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854F0" w:rsidRDefault="00B51D18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6052AA11" wp14:editId="5E5338A6">
                <wp:simplePos x="0" y="0"/>
                <wp:positionH relativeFrom="column">
                  <wp:posOffset>1426030</wp:posOffset>
                </wp:positionH>
                <wp:positionV relativeFrom="paragraph">
                  <wp:posOffset>390253</wp:posOffset>
                </wp:positionV>
                <wp:extent cx="3798964" cy="4324393"/>
                <wp:effectExtent l="0" t="0" r="11430" b="19050"/>
                <wp:wrapNone/>
                <wp:docPr id="543" name="กลุ่ม 5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4393"/>
                          <a:chOff x="1" y="0"/>
                          <a:chExt cx="3798964" cy="4324393"/>
                        </a:xfrm>
                      </wpg:grpSpPr>
                      <wpg:grpSp>
                        <wpg:cNvPr id="518" name="กลุ่ม 518"/>
                        <wpg:cNvGrpSpPr/>
                        <wpg:grpSpPr>
                          <a:xfrm>
                            <a:off x="1" y="0"/>
                            <a:ext cx="3798964" cy="4324393"/>
                            <a:chOff x="1" y="0"/>
                            <a:chExt cx="3798964" cy="4324393"/>
                          </a:xfrm>
                        </wpg:grpSpPr>
                        <wps:wsp>
                          <wps:cNvPr id="5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20" name="กลุ่ม 520"/>
                          <wpg:cNvGrpSpPr/>
                          <wpg:grpSpPr>
                            <a:xfrm>
                              <a:off x="1" y="792479"/>
                              <a:ext cx="3798964" cy="3531914"/>
                              <a:chOff x="1" y="-1"/>
                              <a:chExt cx="3798991" cy="3531914"/>
                            </a:xfrm>
                          </wpg:grpSpPr>
                          <wpg:grpSp>
                            <wpg:cNvPr id="521" name="กลุ่ม 521"/>
                            <wpg:cNvGrpSpPr/>
                            <wpg:grpSpPr>
                              <a:xfrm>
                                <a:off x="1" y="-1"/>
                                <a:ext cx="3798991" cy="3531914"/>
                                <a:chOff x="1" y="-2"/>
                                <a:chExt cx="3799093" cy="3531915"/>
                              </a:xfrm>
                            </wpg:grpSpPr>
                            <wps:wsp>
                              <wps:cNvPr id="522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2"/>
                                  <a:ext cx="3625850" cy="2311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3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279"/>
                                  <a:ext cx="379909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A21125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24" name="กลุ่ม 524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52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6" name="แผนผังลำดับงาน: ผสาน 526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7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8" name="แผนผังลำดับงาน: ผสาน 528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53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31" name="กลุ่ม 531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5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3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97380" y="139446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2AA11" id="กลุ่ม 543" o:spid="_x0000_s1320" style="position:absolute;left:0;text-align:left;margin-left:112.3pt;margin-top:30.75pt;width:299.15pt;height:340.5pt;z-index:251765760;mso-position-horizontal-relative:text;mso-position-vertical-relative:text;mso-width-relative:margin;mso-height-relative:margin" coordorigin="" coordsize="37989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">
                <v:group id="กลุ่ม 518" o:spid="_x0000_s1321" style="position:absolute;width:37989;height:43243" coordorigin="" coordsize="37989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<v:rect id="_x0000_s1322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Psy8QA&#10;AADcAAAADwAAAGRycy9kb3ducmV2LnhtbESPQYvCMBSE78L+h/AW9qapLspajbIoih61vezt2Tzb&#10;us1LaaJWf70RBI/DzHzDTOetqcSFGldaVtDvRSCIM6tLzhWkyar7A8J5ZI2VZVJwIwfz2UdnirG2&#10;V97RZe9zESDsYlRQeF/HUrqsIIOuZ2vi4B1tY9AH2eRSN3gNcFPJQRSNpMGSw0KBNS0Kyv73Z6Pg&#10;UA5SvO+SdWTGq2+/bZPT+W+p1Ndn+zsB4an17/CrvdEKhv0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D7Mv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520" o:spid="_x0000_s1323" style="position:absolute;top:7924;width:37989;height:35319" coordorigin="" coordsize="37989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5qJ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b/molwwAAANwAAAAP&#10;AAAAAAAAAAAAAAAAAKoCAABkcnMvZG93bnJldi54bWxQSwUGAAAAAAQABAD6AAAAmgMAAAAA&#10;">
                    <v:group id="กลุ่ม 521" o:spid="_x0000_s1324" style="position:absolute;width:37989;height:35319" coordorigin="" coordsize="37990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    <v:rect id="Rectangle 10" o:spid="_x0000_s1325" style="position:absolute;left:914;width:36258;height:23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u0B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JP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7QHxQAAANwAAAAPAAAAAAAAAAAAAAAAAJgCAABkcnMv&#10;ZG93bnJldi54bWxQSwUGAAAAAAQABAD1AAAAigMAAAAA&#10;"/>
                      <v:rect id="_x0000_s1326" style="position:absolute;top:31922;width:3799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ZVa8UA&#10;AADcAAAADwAAAGRycy9kb3ducmV2LnhtbESPQUsDMRSE7wX/Q3iCN5u1YpHtpkVaFaUXbRe8Pjav&#10;m3WTlyWJ7frvTUHocZiZb5hqNTorjhRi51nB3bQAQdx43XGroN6/3D6CiAlZo/VMCn4pwmp5Namw&#10;1P7En3TcpVZkCMcSFZiUhlLK2BhyGKd+IM7ewQeHKcvQSh3wlOHOyllRzKXDjvOCwYHWhpp+9+MU&#10;dO/b8LyxdrvevJr+Y9/U38NXr9TN9fi0AJFoTJfwf/tNK3iY3cP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5lVrxQAAANwAAAAPAAAAAAAAAAAAAAAAAJgCAABkcnMv&#10;ZG93bnJldi54bWxQSwUGAAAAAAQABAD1AAAAigMAAAAA&#10;" filled="f" strokecolor="black [3213]">
                        <v:textbo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524" o:spid="_x0000_s1327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rect id="_x0000_s1328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6" o:spid="_x0000_s1329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lMYA&#10;AADcAAAADwAAAGRycy9kb3ducmV2LnhtbESPT2vCQBTE7wW/w/IEL8XsKq1IzCoilNpein/x+Mg+&#10;k2D2bciumvbTdwsFj8PM/IbJFp2txY1aXznWMEoUCOLcmYoLDfvd23AKwgdkg7Vj0vBNHhbz3lOG&#10;qXF33tBtGwoRIexT1FCG0KRS+rwkiz5xDXH0zq61GKJsC2lavEe4reVYqYm0WHFcKLGhVUn5ZXu1&#10;GhTWp+dP1bxM1z+F+fo4uPz4ftJ60O+WMxCBuvAI/7fXRsPreAJ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kKlMYAAADcAAAADwAAAAAAAAAAAAAAAACYAgAAZHJz&#10;L2Rvd25yZXYueG1sUEsFBgAAAAAEAAQA9QAAAIsDAAAAAA==&#10;" fillcolor="white [3201]" strokecolor="black [3213]" strokeweight="1pt"/>
                        <v:rect id="_x0000_s1330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wXn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+A3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fBef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8" o:spid="_x0000_s1331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o7fcEA&#10;AADcAAAADwAAAGRycy9kb3ducmV2LnhtbERPy4rCMBTdC/5DuMJsBk2UUaQaRYRhHDfiE5eX5toW&#10;m5vSZLT69WYx4PJw3tN5Y0txo9oXjjX0ewoEcepMwZmGw/67OwbhA7LB0jFpeJCH+azdmmJi3J23&#10;dNuFTMQQ9glqyEOoEil9mpNF33MVceQurrYYIqwzaWq8x3BbyoFSI2mx4NiQY0XLnNLr7s9qUFie&#10;P9eq+hqvnpnZ/B5devo5a/3RaRYTEIGa8Bb/u1dGw3AQ18Yz8QjI2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KO33BAAAA3AAAAA8AAAAAAAAAAAAAAAAAmAIAAGRycy9kb3du&#10;cmV2LnhtbFBLBQYAAAAABAAEAPUAAACGAwAAAAA=&#10;" fillcolor="white [3201]" strokecolor="black [3213]" strokeweight="1pt"/>
                      </v:group>
                    </v:group>
                    <v:rect id="_x0000_s1332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  <v:textbox>
                        <w:txbxContent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531" o:spid="_x0000_s1333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<v:rect id="_x0000_s1334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5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NjwcUA&#10;AADcAAAADwAAAGRycy9kb3ducmV2LnhtbESPQWvCQBSE70L/w/KEXkrdWFEkdZUiSIMIYrSeH9nX&#10;JJh9G7PbJP57Vyh4HGbmG2ax6k0lWmpcaVnBeBSBIM6sLjlXcDpu3ucgnEfWWFkmBTdysFq+DBYY&#10;a9vxgdrU5yJA2MWooPC+jqV0WUEG3cjWxMH7tY1BH2STS91gF+Cmkh9RNJMGSw4LBda0Lii7pH9G&#10;QZft2/Nx9y33b+fE8jW5rtOfrVKvw/7rE4Sn3j/D/+1EK5h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Q2PB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336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7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ZeLsUA&#10;AADcAAAADwAAAGRycy9kb3ducmV2LnhtbESPQWvCQBSE74X+h+UJvUjdWFE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5l4u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338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>
                    <v:textbox>
                      <w:txbxContent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39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0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fxsMMA&#10;AADcAAAADwAAAGRycy9kb3ducmV2LnhtbERPTWvCQBC9F/oflil4Ed1YsZQ0GymCNEhBmlTPQ3aa&#10;hGZnY3ZN4r93D4UeH+872U6mFQP1rrGsYLWMQBCXVjdcKfgu9otXEM4ja2wtk4IbOdimjw8JxtqO&#10;/EVD7isRQtjFqKD2vouldGVNBt3SdsSB+7G9QR9gX0nd4xjCTSufo+hFGmw4NNTY0a6m8je/GgVj&#10;eRzOxeeHPM7PmeVLdtnlp4NSs6fp/Q2Ep8n/i//cmVaw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fxsM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341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tUK8UA&#10;AADcAAAADwAAAGRycy9kb3ducmV2LnhtbESPQWvCQBSE70L/w/IKXqRuqlja1FWKUAwiiLH1/Mi+&#10;JqHZtzG7JvHfu4LgcZiZb5j5sjeVaKlxpWUFr+MIBHFmdcm5gp/D98s7COeRNVaWScGFHCwXT4M5&#10;xtp2vKc29bkIEHYxKii8r2MpXVaQQTe2NXHw/mxj0AfZ5FI32AW4qeQkit6kwZLDQoE1rQrK/tOz&#10;UdBlu/Z42K7lbnRMLJ+S0yr93Sg1fO6/PkF46v0jfG8nWsFs+gG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1Qr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42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Oy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eOy8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343" style="position:absolute;left:18973;top:13944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m1J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t5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CbUn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1" allowOverlap="1" wp14:anchorId="39B1166A" wp14:editId="59B5BFBE">
                <wp:simplePos x="0" y="0"/>
                <wp:positionH relativeFrom="column">
                  <wp:posOffset>1468171</wp:posOffset>
                </wp:positionH>
                <wp:positionV relativeFrom="paragraph">
                  <wp:posOffset>2617470</wp:posOffset>
                </wp:positionV>
                <wp:extent cx="3705410" cy="800100"/>
                <wp:effectExtent l="0" t="0" r="0" b="19050"/>
                <wp:wrapNone/>
                <wp:docPr id="565" name="กลุ่ม 5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5410" cy="800100"/>
                          <a:chOff x="38100" y="1402080"/>
                          <a:chExt cx="3705410" cy="800100"/>
                        </a:xfrm>
                      </wpg:grpSpPr>
                      <wps:wsp>
                        <wps:cNvPr id="56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86928" y="1495264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67" name="กลุ่ม 56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5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7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B1166A" id="กลุ่ม 565" o:spid="_x0000_s1344" style="position:absolute;left:0;text-align:left;margin-left:115.6pt;margin-top:206.1pt;width:291.75pt;height:63pt;z-index:251769856;mso-position-horizontal-relative:text;mso-position-vertical-relative:text" coordorigin="381,14020" coordsize="37054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">
                <v:rect id="_x0000_s1345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กลุ่ม 567" o:spid="_x0000_s134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1Lkc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xB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J9S5HFAAAA3AAA&#10;AA8AAAAAAAAAAAAAAAAAqgIAAGRycy9kb3ducmV2LnhtbFBLBQYAAAAABAAEAPoAAACcAwAAAAA=&#10;">
                  <v:rect id="_x0000_s134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7NsUA&#10;AADcAAAADwAAAGRycy9kb3ducmV2LnhtbESPQWvCQBSE74X+h+UJvUjdWFA0dZUiSIMIYrSeH9nX&#10;JJh9G7PbJP57VxB6HGbmG2ax6k0lWmpcaVnBeBSBIM6sLjlXcDpu3mcgnEfWWFkmBTdysFq+viww&#10;1rbjA7Wpz0WAsItRQeF9HUvpsoIMupGtiYP3axuDPsgml7rBLsBNJT+iaCoNlhwWCqxpXVB2Sf+M&#10;gi7bt+fj7lvuh+fE8jW5rtOfrVJvg/7rE4Sn3v+Hn+1EK5hM5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Hs2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4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ag9s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moPbBAAAA3AAAAA8AAAAAAAAAAAAAAAAAmAIAAGRycy9kb3du&#10;cmV2LnhtbFBLBQYAAAAABAAEAPUAAACGAwAAAAA=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5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h7cUA&#10;AADcAAAADwAAAGRycy9kb3ducmV2LnhtbESPQWvCQBSE7wX/w/IKvYhuLFh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t+Ht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5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/ms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zm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ZX+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35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35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CdcUA&#10;AADcAAAADwAAAGRycy9kb3ducmV2LnhtbESPQWvCQBSE70L/w/IKXqRuKtq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EJ1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35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n7sUA&#10;AADcAAAADwAAAGRycy9kb3ducmV2LnhtbESP3WrCQBSE74W+w3KE3pS6seAPqasUQRpEEKP1+pA9&#10;TYLZszG7TeLbu0LBy2FmvmEWq95UoqXGlZYVjEcRCOLM6pJzBafj5n0OwnlkjZVlUnAjB6vly2CB&#10;sbYdH6hNfS4ChF2MCgrv61hKlxVk0I1sTRy8X9sY9EE2udQNdgFuKvkRRVNpsOSwUGBN64KyS/pn&#10;FHTZvj0fd99y/3ZOLF+T6zr92Sr1Ouy/PkF46v0z/N9OtILJbAK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Of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5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<v:textbox>
                    <w:txbxContent>
                      <w:p w:rsidR="005524D2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21125">
        <w:rPr>
          <w:noProof/>
        </w:rPr>
        <mc:AlternateContent>
          <mc:Choice Requires="wpg">
            <w:drawing>
              <wp:inline distT="0" distB="0" distL="0" distR="0" wp14:anchorId="2C89B0B2" wp14:editId="394C59E2">
                <wp:extent cx="5225890" cy="4716780"/>
                <wp:effectExtent l="0" t="0" r="13335" b="26670"/>
                <wp:docPr id="50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0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1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1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58905"/>
                                <a:ext cx="3773023" cy="5993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A21125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1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39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A21125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1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89B0B2" id="_x0000_s135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">
                <v:group id="Group 78" o:spid="_x0000_s135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group id="Group 77" o:spid="_x0000_s135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<v:rect id="Rectangle 5" o:spid="_x0000_s135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      <v:rect id="Rectangle 10" o:spid="_x0000_s1360" style="position:absolute;left:15760;top:29589;width:37730;height:59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d+us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Z366xQAAANwAAAAPAAAAAAAAAAAAAAAAAJgCAABkcnMv&#10;ZG93bnJldi54bWxQSwUGAAAAAAQABAD1AAAAigMAAAAA&#10;"/>
                    <v:rect id="_x0000_s136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vbIc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aL+H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K9s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6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xddsQA&#10;AADcAAAADwAAAGRycy9kb3ducmV2LnhtbESPT2sCMRTE74V+h/AKvdWsUkVXo1ShUPHiP9Djc/Pc&#10;XUxeliTq9tsbodDjMDO/YSaz1hpxIx9qxwq6nQwEceF0zaWC/e77YwgiRGSNxjEp+KUAs+nrywRz&#10;7e68ods2liJBOOSooIqxyaUMRUUWQ8c1xMk7O28xJulLqT3eE9wa2cuygbRYc1qosKFFRcVle7UK&#10;lqP+YH40xh3mp17B7XW1Xiy9Uu9v7dcYRKQ2/of/2j9aQb/7Cc8z6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MXXb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A21125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63" style="position:absolute;left:25124;top:30749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CTsUA&#10;AADcAAAADwAAAGRycy9kb3ducmV2LnhtbESP3WrCQBSE7wXfYTmCN1I3CkpJXUUEMRRBjD/Xh+xp&#10;Epo9G7Nrkr69Wyj0cpiZb5jVpjeVaKlxpWUFs2kEgjizuuRcwfWyf3sH4TyyxsoyKfghB5v1cLDC&#10;WNuOz9SmPhcBwi5GBYX3dSylywoy6Ka2Jg7el20M+iCbXOoGuwA3lZxH0VIaLDksFFjTrqDsO30a&#10;BV12au+X40GeJvfE8iN57NLbp1LjUb/9AOGp9//hv3aiFSxmC/g9E46AX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wJ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A21125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6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8TsUA&#10;AADcAAAADwAAAGRycy9kb3ducmV2LnhtbESPT2sCMRTE74V+h/AKvdWshYpsjVK0lRYv/oNeH5vn&#10;Zt3kZUmibr99Iwgeh5n5DTOZ9c6KM4XYeFYwHBQgiCuvG64V7HdfL2MQMSFrtJ5JwR9FmE0fHyZY&#10;an/hDZ23qRYZwrFEBSalrpQyVoYcxoHviLN38MFhyjLUUge8ZLiz8rUoRtJhw3nBYEdzQ1W7PTkF&#10;zc8qfC6sXc0XS9Oud9X+2P22Sj0/9R/vIBL16R6+tb+1grfhCK5n8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/TxO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A21125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B51D18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3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 แต่ละ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B51D18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2854F0" w:rsidRDefault="005C081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F3109A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6FA7FC7B" wp14:editId="1A8DFC3D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7003"/>
                <wp:effectExtent l="0" t="0" r="11430" b="16510"/>
                <wp:wrapNone/>
                <wp:docPr id="588" name="กลุ่ม 5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7003"/>
                          <a:chOff x="1" y="0"/>
                          <a:chExt cx="3798991" cy="3527213"/>
                        </a:xfrm>
                      </wpg:grpSpPr>
                      <wpg:grpSp>
                        <wpg:cNvPr id="589" name="กลุ่ม 589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590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20269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43"/>
                              <a:ext cx="3799093" cy="3431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92" name="กลุ่ม 592"/>
                          <wpg:cNvGrpSpPr/>
                          <wpg:grpSpPr>
                            <a:xfrm>
                              <a:off x="198126" y="76196"/>
                              <a:ext cx="2903319" cy="304803"/>
                              <a:chOff x="-662817" y="-3263089"/>
                              <a:chExt cx="2904091" cy="304844"/>
                            </a:xfrm>
                          </wpg:grpSpPr>
                          <wps:wsp>
                            <wps:cNvPr id="5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2817" y="-3263089"/>
                                <a:ext cx="1495790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4" name="แผนผังลำดับงาน: ผสาน 594"/>
                            <wps:cNvSpPr/>
                            <wps:spPr>
                              <a:xfrm>
                                <a:off x="673551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7375" y="-3263089"/>
                                <a:ext cx="1333899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6" name="แผนผังลำดับงาน: ผสาน 596"/>
                            <wps:cNvSpPr/>
                            <wps:spPr>
                              <a:xfrm>
                                <a:off x="2081232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192469" y="76200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9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67854" y="381001"/>
                            <a:ext cx="1333508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FA7FC7B" id="กลุ่ม 588" o:spid="_x0000_s1365" style="position:absolute;left:0;text-align:left;margin-left:112pt;margin-top:93.3pt;width:299.1pt;height:277.7pt;z-index:251773952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">
                <v:group id="กลุ่ม 589" o:spid="_x0000_s1366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Rectangle 10" o:spid="_x0000_s1367" style="position:absolute;left:838;width:36258;height:202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/>
                  <v:rect id="_x0000_s1368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enYMUA&#10;AADcAAAADwAAAGRycy9kb3ducmV2LnhtbESPQUsDMRSE7wX/Q3iCN5tdQ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x6dg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592" o:spid="_x0000_s1369" style="position:absolute;left:1981;top:761;width:29033;height:3048" coordorigin="-6628,-32630" coordsize="290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  <v:rect id="_x0000_s1370" style="position:absolute;left:-6628;top:-32630;width:14957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Ye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A1m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+Nh7xQAAANwAAAAPAAAAAAAAAAAAAAAAAJgCAABkcnMv&#10;ZG93bnJldi54bWxQSwUGAAAAAAQABAD1AAAAigMAAAAA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594" o:spid="_x0000_s1371" type="#_x0000_t128" style="position:absolute;left:6735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j4n8YA&#10;AADcAAAADwAAAGRycy9kb3ducmV2LnhtbESPT2vCQBTE74V+h+UVvIjuVlKxqWsoBdF6Ef8Vj4/s&#10;axKafRuyq8Z+ercg9DjMzG+YadbZWpyp9ZVjDc9DBYI4d6biQsN+Nx9MQPiAbLB2TBqu5CGbPT5M&#10;MTXuwhs6b0MhIoR9ihrKEJpUSp+XZNEPXUMcvW/XWgxRtoU0LV4i3NZypNRYWqw4LpTY0EdJ+c/2&#10;ZDUorI/9lWqSyfK3MOvPg8u/Fkete0/d+xuIQF34D9/bS6Ph5TWBvzPxCMjZ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Lj4n8YAAADcAAAADwAAAAAAAAAAAAAAAACYAgAAZHJz&#10;L2Rvd25yZXYueG1sUEsFBgAAAAAEAAQA9QAAAIsDAAAAAA==&#10;" fillcolor="white [3201]" strokecolor="black [3213]" strokeweight="1pt"/>
                    <v:rect id="_x0000_s1372" style="position:absolute;left:9073;top:-32630;width:13339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3ll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d5ZT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596" o:spid="_x0000_s1373" type="#_x0000_t128" style="position:absolute;left:20812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bDc8YA&#10;AADcAAAADwAAAGRycy9kb3ducmV2LnhtbESPT2vCQBTE70K/w/IKvYjuVlRsmo2Ugmi9iP+Kx0f2&#10;NQnNvg3Zrab99F1B8DjMzG+YdN7ZWpyp9ZVjDc9DBYI4d6biQsNhvxjMQPiAbLB2TBp+ycM8e+il&#10;mBh34S2dd6EQEcI+QQ1lCE0ipc9LsuiHriGO3pdrLYYo20KaFi8Rbms5UmoqLVYcF0ps6L2k/Hv3&#10;YzUorE/9tWrGs9VfYTYfR5d/Lk9aPz12b68gAnXhHr61V0bD5GUK1zPxCMjs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ybDc8YAAADcAAAADwAAAAAAAAAAAAAAAACYAgAAZHJz&#10;L2Rvd25yZXYueG1sUEsFBgAAAAAEAAQA9QAAAIsDAAAAAA==&#10;" fillcolor="white [3201]" strokecolor="black [3213]" strokeweight="1pt"/>
                  </v:group>
                  <v:rect id="_x0000_s1374" style="position:absolute;left:31924;top:762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eeM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w8k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3njEAAAA3AAAAA8AAAAAAAAAAAAAAAAAmAIAAGRycy9k&#10;b3ducmV2LnhtbFBLBQYAAAAABAAEAPUAAACJAwAAAAA=&#10;">
                    <v:textbox>
                      <w:txbxContent>
                        <w:p w:rsidR="005524D2" w:rsidRPr="00125939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375" style="position:absolute;left:17678;top:3810;width:13335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xKCs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bX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EoKwgAAANwAAAAPAAAAAAAAAAAAAAAAAJgCAABkcnMvZG93&#10;bnJldi54bWxQSwUGAAAAAAQABAD1AAAAhwMAAAAA&#10;">
                  <v:textbox>
                    <w:txbxContent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2546FA6" wp14:editId="3C4C0953">
                <wp:simplePos x="0" y="0"/>
                <wp:positionH relativeFrom="column">
                  <wp:posOffset>3640667</wp:posOffset>
                </wp:positionH>
                <wp:positionV relativeFrom="paragraph">
                  <wp:posOffset>3360843</wp:posOffset>
                </wp:positionV>
                <wp:extent cx="1447800" cy="872067"/>
                <wp:effectExtent l="0" t="0" r="19050" b="23495"/>
                <wp:wrapNone/>
                <wp:docPr id="1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800" cy="87206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DE51CB" w:rsidRDefault="003D52C3" w:rsidP="003D52C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rror values 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546FA6" id="_x0000_s1376" style="position:absolute;left:0;text-align:left;margin-left:286.65pt;margin-top:264.65pt;width:114pt;height:68.6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">
                <v:textbox>
                  <w:txbxContent>
                    <w:p w:rsidR="003D52C3" w:rsidRPr="00DE51CB" w:rsidRDefault="003D52C3" w:rsidP="003D52C3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rror values prediction</w:t>
                      </w:r>
                    </w:p>
                  </w:txbxContent>
                </v:textbox>
              </v:rect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C0E7CB5" wp14:editId="62D31780">
                <wp:simplePos x="0" y="0"/>
                <wp:positionH relativeFrom="column">
                  <wp:posOffset>3488690</wp:posOffset>
                </wp:positionH>
                <wp:positionV relativeFrom="paragraph">
                  <wp:posOffset>3718137</wp:posOffset>
                </wp:positionV>
                <wp:extent cx="1827530" cy="414020"/>
                <wp:effectExtent l="0" t="0" r="0" b="0"/>
                <wp:wrapNone/>
                <wp:docPr id="1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530" cy="4140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0E7CB5" id="_x0000_s1377" style="position:absolute;left:0;text-align:left;margin-left:274.7pt;margin-top:292.75pt;width:143.9pt;height:32.6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9A77CE6" wp14:editId="596F7B4A">
                <wp:simplePos x="0" y="0"/>
                <wp:positionH relativeFrom="column">
                  <wp:posOffset>4411980</wp:posOffset>
                </wp:positionH>
                <wp:positionV relativeFrom="paragraph">
                  <wp:posOffset>2450252</wp:posOffset>
                </wp:positionV>
                <wp:extent cx="474530" cy="260755"/>
                <wp:effectExtent l="0" t="0" r="0" b="0"/>
                <wp:wrapNone/>
                <wp:docPr id="6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530" cy="2607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AC673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A77CE6" id="_x0000_s1378" style="position:absolute;left:0;text-align:left;margin-left:347.4pt;margin-top:192.95pt;width:37.35pt;height:20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">
                <v:textbox>
                  <w:txbxContent>
                    <w:p w:rsidR="005524D2" w:rsidRPr="00125939" w:rsidRDefault="005524D2" w:rsidP="00AC6733">
                      <w:pPr>
                        <w:jc w:val="center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Submit</w:t>
                      </w: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g">
            <w:drawing>
              <wp:anchor distT="0" distB="0" distL="114300" distR="114300" simplePos="0" relativeHeight="251781120" behindDoc="0" locked="0" layoutInCell="1" allowOverlap="1" wp14:anchorId="24D9A9C4" wp14:editId="4D527C8C">
                <wp:simplePos x="0" y="0"/>
                <wp:positionH relativeFrom="column">
                  <wp:posOffset>1508757</wp:posOffset>
                </wp:positionH>
                <wp:positionV relativeFrom="paragraph">
                  <wp:posOffset>2350770</wp:posOffset>
                </wp:positionV>
                <wp:extent cx="2818765" cy="800100"/>
                <wp:effectExtent l="0" t="0" r="19685" b="19050"/>
                <wp:wrapNone/>
                <wp:docPr id="613" name="กลุ่ม 6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800100"/>
                          <a:chOff x="38100" y="1402080"/>
                          <a:chExt cx="2818765" cy="800100"/>
                        </a:xfrm>
                      </wpg:grpSpPr>
                      <wpg:grpSp>
                        <wpg:cNvPr id="615" name="กลุ่ม 615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6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Prediction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AC6733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4D9A9C4" id="กลุ่ม 613" o:spid="_x0000_s1379" style="position:absolute;left:0;text-align:left;margin-left:118.8pt;margin-top:185.1pt;width:221.95pt;height:63pt;z-index:251781120;mso-position-horizontal-relative:text;mso-position-vertical-relative:text;mso-width-relative:margin" coordorigin="381,14020" coordsize="28187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">
                <v:group id="กลุ่ม 615" o:spid="_x0000_s1380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_x0000_s1381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ZxcUA&#10;AADcAAAADwAAAGRycy9kb3ducmV2LnhtbESPQWvCQBSE7wX/w/KE3uomKYSauoooSj1qcuntNfua&#10;pM2+Ddk1Sf313ULB4zAz3zCrzWRaMVDvGssK4kUEgri0uuFKQZEfnl5AOI+ssbVMCn7IwWY9e1hh&#10;pu3IZxouvhIBwi5DBbX3XSalK2sy6Ba2Iw7ep+0N+iD7SuoexwA3rUyiKJUGGw4LNXa0q6n8vlyN&#10;go8mKfB2zo+RWR6e/WnKv67ve6Ue59P2FYSnyd/D/+03rSCNU/g7E4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eRnFxQAAANwAAAAPAAAAAAAAAAAAAAAAAJgCAABkcnMv&#10;ZG93bnJldi54bWxQSwUGAAAAAAQABAD1AAAAigMAAAAA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2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hY3s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Ml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Fje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Prediction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83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4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tpN8UA&#10;AADcAAAADwAAAGRycy9kb3ducmV2LnhtbESPT2vCQBTE74LfYXmCF6kbPYhNXUUEMRRBjH/Oj+xr&#10;Epp9G7Nrkn57t1DocZiZ3zCrTW8q0VLjSssKZtMIBHFmdcm5gutl/7YE4TyyxsoyKfghB5v1cLDC&#10;WNuOz9SmPhcBwi5GBYX3dSylywoy6Ka2Jg7el20M+iCbXOoGuwA3lZxH0UIaLDksFFjTrqDsO30a&#10;BV12au+X40GeJvfE8iN57NLbp1LjUb/9AOGp9//hv3aiFSxm7/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O2k3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85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UYM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a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v5Rg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AC6733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86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<v:textbox>
                    <w:txbxContent>
                      <w:p w:rsidR="005524D2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C6733" w:rsidRPr="00AC673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080F779" wp14:editId="1EA2DD63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1495341" cy="784860"/>
                <wp:effectExtent l="0" t="0" r="10160" b="15240"/>
                <wp:wrapNone/>
                <wp:docPr id="61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341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80F779" id="_x0000_s1387" style="position:absolute;left:0;text-align:left;margin-left:127.8pt;margin-top:123.3pt;width:117.75pt;height:61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">
                <v:textbox>
                  <w:txbxContent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76059CA" wp14:editId="566182AF">
                <wp:simplePos x="0" y="0"/>
                <wp:positionH relativeFrom="column">
                  <wp:posOffset>4074160</wp:posOffset>
                </wp:positionH>
                <wp:positionV relativeFrom="paragraph">
                  <wp:posOffset>386080</wp:posOffset>
                </wp:positionV>
                <wp:extent cx="1065530" cy="342265"/>
                <wp:effectExtent l="0" t="0" r="20320" b="19685"/>
                <wp:wrapNone/>
                <wp:docPr id="5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F3109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6059CA" id="_x0000_s1388" style="position:absolute;left:0;text-align:left;margin-left:320.8pt;margin-top:30.4pt;width:83.9pt;height:26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">
                <v:textbox>
                  <w:txbxContent>
                    <w:p w:rsidR="005524D2" w:rsidRPr="00BC156E" w:rsidRDefault="005524D2" w:rsidP="00F3109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F3109A">
        <w:rPr>
          <w:noProof/>
        </w:rPr>
        <mc:AlternateContent>
          <mc:Choice Requires="wpg">
            <w:drawing>
              <wp:inline distT="0" distB="0" distL="0" distR="0" wp14:anchorId="75DF476B" wp14:editId="11C3B787">
                <wp:extent cx="5225890" cy="4716780"/>
                <wp:effectExtent l="0" t="0" r="13335" b="26670"/>
                <wp:docPr id="57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7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7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8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731782"/>
                                <a:ext cx="3773023" cy="82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F3109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1305" y="3016800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8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F3109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5DF476B" id="_x0000_s138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">
                <v:group id="Group 78" o:spid="_x0000_s139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group id="Group 77" o:spid="_x0000_s139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fspc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oWy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d+ylxgAAANwA&#10;AAAPAAAAAAAAAAAAAAAAAKoCAABkcnMvZG93bnJldi54bWxQSwUGAAAAAAQABAD6AAAAnQMAAAAA&#10;">
                    <v:rect id="Rectangle 5" o:spid="_x0000_s139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    <v:rect id="Rectangle 10" o:spid="_x0000_s1393" style="position:absolute;left:15759;top:27317;width:37730;height:82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/>
                    <v:rect id="_x0000_s139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>
                      <v:textbox>
                        <w:txbxContent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9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9QhcQA&#10;AADcAAAADwAAAGRycy9kb3ducmV2LnhtbESPQWsCMRSE7wX/Q3hCbzWrouhqFBWESi/WCnp8bl53&#10;lyYvSxJ1+++bguBxmJlvmPmytUbcyIfasYJ+LwNBXDhdc6ng+LV9m4AIEVmjcUwKfinActF5mWOu&#10;3Z0/6XaIpUgQDjkqqGJscilDUZHF0HMNcfK+nbcYk/Sl1B7vCW6NHGTZWFqsOS1U2NCmouLncLUK&#10;dtPReH02xp3Wl0HB7fVjv9l5pV677WoGIlIbn+FH+10rGE2G8H8mHQ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vUIX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F3109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96" style="position:absolute;left:17813;top:30168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yUsYA&#10;AADcAAAADwAAAGRycy9kb3ducmV2LnhtbESPzWrDMBCE74W8g9hALiWRE9oSHMshBEpNKYQ6P+fF&#10;2tgm1sqxVNt9+6pQ6HGYmW+YZDuaRvTUudqyguUiAkFcWF1zqeB0fJ2vQTiPrLGxTAq+ycE2nTwk&#10;GGs78Cf1uS9FgLCLUUHlfRtL6YqKDLqFbYmDd7WdQR9kV0rd4RDgppGrKHqRBmsOCxW2tK+ouOVf&#10;RsFQHPrL8eNNHh4vmeV7dt/n53elZtNxtwHhafT/4b92phU8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UyUsYAAADcAAAADwAAAAAAAAAAAAAAAACYAgAAZHJz&#10;L2Rvd25yZXYueG1sUEsFBgAAAAAEAAQA9QAAAIsDAAAAAA==&#10;" filled="f" stroked="f">
                    <v:textbox>
                      <w:txbxContent>
                        <w:p w:rsidR="005524D2" w:rsidRPr="00BC156E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9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U3vsUA&#10;AADcAAAADwAAAGRycy9kb3ducmV2LnhtbESPT2sCMRTE74V+h/AKvdVsC4psjVK0LRUv/oNeH5vn&#10;Zt3kZUlS3X57Iwgeh5n5DTOZ9c6KE4XYeFbwOihAEFdeN1wr2O++XsYgYkLWaD2Tgn+KMJs+Pkyw&#10;1P7MGzptUy0yhGOJCkxKXSllrAw5jAPfEWfv4IPDlGWopQ54znBn5VtRjKTDhvOCwY7mhqp2++cU&#10;NMtV+FxYu5ovvk273lX7Y/fbKvX81H+8g0jUp3v41v7RCobjIVzP5CMgp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Te+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F3109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4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</w:t>
      </w:r>
      <w:r w:rsidR="00DC66C1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654E99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654E9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BA14A8">
        <w:rPr>
          <w:rFonts w:asciiTheme="majorBidi" w:hAnsiTheme="majorBidi" w:cstheme="majorBidi"/>
          <w:b/>
          <w:bCs/>
          <w:sz w:val="32"/>
          <w:szCs w:val="32"/>
        </w:rPr>
        <w:t>3.2.4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2E75EF">
      <w:pPr>
        <w:pStyle w:val="ad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8AFEA6C" wp14:editId="0FC118A4">
                <wp:simplePos x="0" y="0"/>
                <wp:positionH relativeFrom="column">
                  <wp:posOffset>2337118</wp:posOffset>
                </wp:positionH>
                <wp:positionV relativeFrom="paragraph">
                  <wp:posOffset>3940401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398" type="#_x0000_t202" style="position:absolute;margin-left:184.05pt;margin-top:310.25pt;width:437.7pt;height:33.75pt;rotation:-90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" filled="f" stroked="f" strokeweight=".5pt">
                <v:textbox>
                  <w:txbxContent>
                    <w:p w:rsidR="005524D2" w:rsidRPr="00423201" w:rsidRDefault="005524D2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6" type="#_x0000_t75" style="width:342.75pt;height:618.3pt" o:ole="">
            <v:imagedata r:id="rId15" o:title=""/>
          </v:shape>
          <o:OLEObject Type="Embed" ProgID="Visio.Drawing.15" ShapeID="_x0000_i1026" DrawAspect="Content" ObjectID="_1526570930" r:id="rId16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7E72A9">
        <w:rPr>
          <w:rFonts w:asciiTheme="majorBidi" w:hAnsiTheme="majorBidi" w:cstheme="majorBidi"/>
          <w:sz w:val="32"/>
          <w:szCs w:val="32"/>
        </w:rPr>
        <w:t>5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D0700D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252F3B" w:rsidRDefault="00926883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8410EB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8410EB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8410EB">
        <w:rPr>
          <w:rFonts w:asciiTheme="majorBidi" w:hAnsiTheme="majorBidi" w:cstheme="majorBidi"/>
          <w:sz w:val="32"/>
          <w:szCs w:val="32"/>
        </w:rPr>
        <w:t>Customer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)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042F63" w:rsidRDefault="00042F63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96" w:type="dxa"/>
        <w:tblLayout w:type="fixed"/>
        <w:tblLook w:val="04A0" w:firstRow="1" w:lastRow="0" w:firstColumn="1" w:lastColumn="0" w:noHBand="0" w:noVBand="1"/>
      </w:tblPr>
      <w:tblGrid>
        <w:gridCol w:w="2227"/>
        <w:gridCol w:w="1949"/>
        <w:gridCol w:w="928"/>
        <w:gridCol w:w="1273"/>
        <w:gridCol w:w="768"/>
        <w:gridCol w:w="1151"/>
      </w:tblGrid>
      <w:tr w:rsidR="00A87769" w:rsidRPr="0021339B" w:rsidTr="0081571A">
        <w:trPr>
          <w:trHeight w:val="471"/>
        </w:trPr>
        <w:tc>
          <w:tcPr>
            <w:tcW w:w="2227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73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6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51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81571A">
        <w:trPr>
          <w:trHeight w:val="471"/>
        </w:trPr>
        <w:tc>
          <w:tcPr>
            <w:tcW w:w="2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6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81571A">
        <w:trPr>
          <w:trHeight w:val="458"/>
        </w:trPr>
        <w:tc>
          <w:tcPr>
            <w:tcW w:w="2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81571A">
      <w:pPr>
        <w:pStyle w:val="ad"/>
        <w:tabs>
          <w:tab w:val="left" w:pos="8100"/>
        </w:tabs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71" w:type="dxa"/>
        <w:tblLayout w:type="fixed"/>
        <w:tblLook w:val="04A0" w:firstRow="1" w:lastRow="0" w:firstColumn="1" w:lastColumn="0" w:noHBand="0" w:noVBand="1"/>
      </w:tblPr>
      <w:tblGrid>
        <w:gridCol w:w="2231"/>
        <w:gridCol w:w="1952"/>
        <w:gridCol w:w="929"/>
        <w:gridCol w:w="929"/>
        <w:gridCol w:w="681"/>
        <w:gridCol w:w="1549"/>
      </w:tblGrid>
      <w:tr w:rsidR="00560A33" w:rsidRPr="0021339B" w:rsidTr="0081571A">
        <w:trPr>
          <w:trHeight w:val="446"/>
        </w:trPr>
        <w:tc>
          <w:tcPr>
            <w:tcW w:w="223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52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8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4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34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868"/>
        </w:trPr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51" w:type="dxa"/>
        <w:tblLayout w:type="fixed"/>
        <w:tblLook w:val="04A0" w:firstRow="1" w:lastRow="0" w:firstColumn="1" w:lastColumn="0" w:noHBand="0" w:noVBand="1"/>
      </w:tblPr>
      <w:tblGrid>
        <w:gridCol w:w="2340"/>
        <w:gridCol w:w="1949"/>
        <w:gridCol w:w="974"/>
        <w:gridCol w:w="974"/>
        <w:gridCol w:w="806"/>
        <w:gridCol w:w="1208"/>
      </w:tblGrid>
      <w:tr w:rsidR="0024202F" w:rsidRPr="0021339B" w:rsidTr="0081571A">
        <w:trPr>
          <w:trHeight w:val="463"/>
        </w:trPr>
        <w:tc>
          <w:tcPr>
            <w:tcW w:w="234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0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81"/>
        </w:trPr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63"/>
        </w:trPr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76" w:type="dxa"/>
        <w:tblLayout w:type="fixed"/>
        <w:tblLook w:val="04A0" w:firstRow="1" w:lastRow="0" w:firstColumn="1" w:lastColumn="0" w:noHBand="0" w:noVBand="1"/>
      </w:tblPr>
      <w:tblGrid>
        <w:gridCol w:w="2375"/>
        <w:gridCol w:w="1879"/>
        <w:gridCol w:w="989"/>
        <w:gridCol w:w="989"/>
        <w:gridCol w:w="818"/>
        <w:gridCol w:w="1226"/>
      </w:tblGrid>
      <w:tr w:rsidR="0024202F" w:rsidRPr="0021339B" w:rsidTr="0081571A">
        <w:trPr>
          <w:trHeight w:val="459"/>
        </w:trPr>
        <w:tc>
          <w:tcPr>
            <w:tcW w:w="237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59"/>
        </w:trPr>
        <w:tc>
          <w:tcPr>
            <w:tcW w:w="23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8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3" w:type="dxa"/>
        <w:tblLayout w:type="fixed"/>
        <w:tblLook w:val="04A0" w:firstRow="1" w:lastRow="0" w:firstColumn="1" w:lastColumn="0" w:noHBand="0" w:noVBand="1"/>
      </w:tblPr>
      <w:tblGrid>
        <w:gridCol w:w="2376"/>
        <w:gridCol w:w="1881"/>
        <w:gridCol w:w="990"/>
        <w:gridCol w:w="990"/>
        <w:gridCol w:w="819"/>
        <w:gridCol w:w="1227"/>
      </w:tblGrid>
      <w:tr w:rsidR="00032A60" w:rsidRPr="0021339B" w:rsidTr="0081571A">
        <w:trPr>
          <w:trHeight w:val="489"/>
        </w:trPr>
        <w:tc>
          <w:tcPr>
            <w:tcW w:w="237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81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9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7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81571A">
        <w:trPr>
          <w:trHeight w:val="489"/>
        </w:trPr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81571A">
        <w:trPr>
          <w:trHeight w:val="938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6977E0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D306F7">
      <w:headerReference w:type="default" r:id="rId17"/>
      <w:pgSz w:w="11906" w:h="16838"/>
      <w:pgMar w:top="1440" w:right="1440" w:bottom="1350" w:left="2160" w:header="708" w:footer="708" w:gutter="0"/>
      <w:pgNumType w:start="3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1D4" w:rsidRDefault="00BE11D4" w:rsidP="00FA66F6">
      <w:pPr>
        <w:spacing w:after="0" w:line="240" w:lineRule="auto"/>
      </w:pPr>
      <w:r>
        <w:separator/>
      </w:r>
    </w:p>
  </w:endnote>
  <w:endnote w:type="continuationSeparator" w:id="0">
    <w:p w:rsidR="00BE11D4" w:rsidRDefault="00BE11D4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1D4" w:rsidRDefault="00BE11D4" w:rsidP="00FA66F6">
      <w:pPr>
        <w:spacing w:after="0" w:line="240" w:lineRule="auto"/>
      </w:pPr>
      <w:r>
        <w:separator/>
      </w:r>
    </w:p>
  </w:footnote>
  <w:footnote w:type="continuationSeparator" w:id="0">
    <w:p w:rsidR="00BE11D4" w:rsidRDefault="00BE11D4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4D2" w:rsidRDefault="005524D2">
    <w:pPr>
      <w:pStyle w:val="a3"/>
      <w:jc w:val="center"/>
    </w:pPr>
  </w:p>
  <w:p w:rsidR="005524D2" w:rsidRDefault="005524D2">
    <w:pPr>
      <w:pStyle w:val="a3"/>
      <w:jc w:val="center"/>
    </w:pPr>
  </w:p>
  <w:p w:rsidR="005524D2" w:rsidRDefault="005524D2">
    <w:pPr>
      <w:pStyle w:val="a3"/>
      <w:jc w:val="center"/>
    </w:pPr>
  </w:p>
  <w:p w:rsidR="005524D2" w:rsidRDefault="00BE11D4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F92085" w:rsidRPr="00F92085">
          <w:rPr>
            <w:rFonts w:asciiTheme="majorBidi" w:hAnsiTheme="majorBidi" w:cs="Angsana New"/>
            <w:noProof/>
            <w:sz w:val="32"/>
            <w:szCs w:val="32"/>
            <w:lang w:val="th-TH"/>
          </w:rPr>
          <w:t>55</w: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5524D2" w:rsidRDefault="005524D2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27E24"/>
    <w:rsid w:val="00030D9E"/>
    <w:rsid w:val="000324C9"/>
    <w:rsid w:val="0003288A"/>
    <w:rsid w:val="00032A60"/>
    <w:rsid w:val="00033FA7"/>
    <w:rsid w:val="000369F8"/>
    <w:rsid w:val="00041FCF"/>
    <w:rsid w:val="00042F63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4E79"/>
    <w:rsid w:val="00067A12"/>
    <w:rsid w:val="000746D1"/>
    <w:rsid w:val="00074A23"/>
    <w:rsid w:val="0008131E"/>
    <w:rsid w:val="00081A1F"/>
    <w:rsid w:val="000820A0"/>
    <w:rsid w:val="000822E8"/>
    <w:rsid w:val="00083E0E"/>
    <w:rsid w:val="0008654B"/>
    <w:rsid w:val="00090B75"/>
    <w:rsid w:val="00090D60"/>
    <w:rsid w:val="00093010"/>
    <w:rsid w:val="00093F17"/>
    <w:rsid w:val="00095276"/>
    <w:rsid w:val="00096DC8"/>
    <w:rsid w:val="00096E6F"/>
    <w:rsid w:val="000972FB"/>
    <w:rsid w:val="000A01A1"/>
    <w:rsid w:val="000A02C4"/>
    <w:rsid w:val="000A1C00"/>
    <w:rsid w:val="000A367F"/>
    <w:rsid w:val="000A4538"/>
    <w:rsid w:val="000A4D48"/>
    <w:rsid w:val="000A5AF2"/>
    <w:rsid w:val="000A7084"/>
    <w:rsid w:val="000A7281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4D37"/>
    <w:rsid w:val="00107340"/>
    <w:rsid w:val="001107CC"/>
    <w:rsid w:val="00111107"/>
    <w:rsid w:val="00112652"/>
    <w:rsid w:val="001169FE"/>
    <w:rsid w:val="00120364"/>
    <w:rsid w:val="00120A72"/>
    <w:rsid w:val="00121600"/>
    <w:rsid w:val="0012160E"/>
    <w:rsid w:val="001273CE"/>
    <w:rsid w:val="00127595"/>
    <w:rsid w:val="0013170F"/>
    <w:rsid w:val="001329AC"/>
    <w:rsid w:val="001331D0"/>
    <w:rsid w:val="001336C6"/>
    <w:rsid w:val="0013431F"/>
    <w:rsid w:val="00135AC2"/>
    <w:rsid w:val="001362C0"/>
    <w:rsid w:val="00137329"/>
    <w:rsid w:val="0014200A"/>
    <w:rsid w:val="00143C38"/>
    <w:rsid w:val="00143DF3"/>
    <w:rsid w:val="001461CD"/>
    <w:rsid w:val="00146A88"/>
    <w:rsid w:val="001526B6"/>
    <w:rsid w:val="00162B13"/>
    <w:rsid w:val="00162DDA"/>
    <w:rsid w:val="001632A3"/>
    <w:rsid w:val="0016464C"/>
    <w:rsid w:val="001668C2"/>
    <w:rsid w:val="00171B42"/>
    <w:rsid w:val="0017690E"/>
    <w:rsid w:val="00176BB4"/>
    <w:rsid w:val="00180574"/>
    <w:rsid w:val="001825C5"/>
    <w:rsid w:val="00187927"/>
    <w:rsid w:val="00190B03"/>
    <w:rsid w:val="0019321D"/>
    <w:rsid w:val="00194800"/>
    <w:rsid w:val="00194807"/>
    <w:rsid w:val="00195CBC"/>
    <w:rsid w:val="00195D6C"/>
    <w:rsid w:val="00196220"/>
    <w:rsid w:val="00196C86"/>
    <w:rsid w:val="001A0F58"/>
    <w:rsid w:val="001A44B9"/>
    <w:rsid w:val="001A59FF"/>
    <w:rsid w:val="001A613F"/>
    <w:rsid w:val="001B1C28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464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4B53"/>
    <w:rsid w:val="00267344"/>
    <w:rsid w:val="002677FD"/>
    <w:rsid w:val="00270FEB"/>
    <w:rsid w:val="00273E2A"/>
    <w:rsid w:val="002807E8"/>
    <w:rsid w:val="00281C3A"/>
    <w:rsid w:val="00283F66"/>
    <w:rsid w:val="002854F0"/>
    <w:rsid w:val="00286764"/>
    <w:rsid w:val="00286F5E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30C"/>
    <w:rsid w:val="002D2D14"/>
    <w:rsid w:val="002D339D"/>
    <w:rsid w:val="002D5127"/>
    <w:rsid w:val="002D51E4"/>
    <w:rsid w:val="002D60CF"/>
    <w:rsid w:val="002D6451"/>
    <w:rsid w:val="002E375A"/>
    <w:rsid w:val="002E4C7E"/>
    <w:rsid w:val="002E55E9"/>
    <w:rsid w:val="002E75EF"/>
    <w:rsid w:val="002F0714"/>
    <w:rsid w:val="002F08C5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6E08"/>
    <w:rsid w:val="00327051"/>
    <w:rsid w:val="00327F43"/>
    <w:rsid w:val="00333301"/>
    <w:rsid w:val="0033461C"/>
    <w:rsid w:val="003365BF"/>
    <w:rsid w:val="00336C16"/>
    <w:rsid w:val="00336F55"/>
    <w:rsid w:val="00337153"/>
    <w:rsid w:val="00337EC8"/>
    <w:rsid w:val="003407A5"/>
    <w:rsid w:val="00342139"/>
    <w:rsid w:val="0034357B"/>
    <w:rsid w:val="00344F40"/>
    <w:rsid w:val="0034500D"/>
    <w:rsid w:val="00346172"/>
    <w:rsid w:val="00351610"/>
    <w:rsid w:val="00352409"/>
    <w:rsid w:val="00354A29"/>
    <w:rsid w:val="00354ABB"/>
    <w:rsid w:val="0035532D"/>
    <w:rsid w:val="00356093"/>
    <w:rsid w:val="003562FE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7789C"/>
    <w:rsid w:val="00380780"/>
    <w:rsid w:val="003835F9"/>
    <w:rsid w:val="0038498F"/>
    <w:rsid w:val="00384CF9"/>
    <w:rsid w:val="00384F25"/>
    <w:rsid w:val="00385C59"/>
    <w:rsid w:val="00387AEC"/>
    <w:rsid w:val="0039042A"/>
    <w:rsid w:val="00397428"/>
    <w:rsid w:val="00397983"/>
    <w:rsid w:val="00397ACF"/>
    <w:rsid w:val="003A11AA"/>
    <w:rsid w:val="003A3D68"/>
    <w:rsid w:val="003A4DC5"/>
    <w:rsid w:val="003A7E44"/>
    <w:rsid w:val="003B0E38"/>
    <w:rsid w:val="003B1A84"/>
    <w:rsid w:val="003B489B"/>
    <w:rsid w:val="003B4BDC"/>
    <w:rsid w:val="003C095A"/>
    <w:rsid w:val="003C0C2C"/>
    <w:rsid w:val="003C1CA9"/>
    <w:rsid w:val="003C7051"/>
    <w:rsid w:val="003D22C2"/>
    <w:rsid w:val="003D29A8"/>
    <w:rsid w:val="003D30D6"/>
    <w:rsid w:val="003D42E5"/>
    <w:rsid w:val="003D52C3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47BCB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868C9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032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E6E7C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1C63"/>
    <w:rsid w:val="00523109"/>
    <w:rsid w:val="00526756"/>
    <w:rsid w:val="00534112"/>
    <w:rsid w:val="00535E51"/>
    <w:rsid w:val="005366A4"/>
    <w:rsid w:val="00544C5B"/>
    <w:rsid w:val="00545257"/>
    <w:rsid w:val="005468C6"/>
    <w:rsid w:val="005524D2"/>
    <w:rsid w:val="00556629"/>
    <w:rsid w:val="005606C8"/>
    <w:rsid w:val="00560A33"/>
    <w:rsid w:val="00560C46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4DA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67EF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702B"/>
    <w:rsid w:val="005C081A"/>
    <w:rsid w:val="005C0885"/>
    <w:rsid w:val="005C252F"/>
    <w:rsid w:val="005C4F56"/>
    <w:rsid w:val="005D0231"/>
    <w:rsid w:val="005D0F7E"/>
    <w:rsid w:val="005E1DB5"/>
    <w:rsid w:val="005E2485"/>
    <w:rsid w:val="005E3E12"/>
    <w:rsid w:val="005E4374"/>
    <w:rsid w:val="005E5142"/>
    <w:rsid w:val="005E6577"/>
    <w:rsid w:val="005E731D"/>
    <w:rsid w:val="005F0640"/>
    <w:rsid w:val="005F07AA"/>
    <w:rsid w:val="005F400A"/>
    <w:rsid w:val="005F44BF"/>
    <w:rsid w:val="005F4590"/>
    <w:rsid w:val="005F499E"/>
    <w:rsid w:val="005F578D"/>
    <w:rsid w:val="005F5EEA"/>
    <w:rsid w:val="005F7BC9"/>
    <w:rsid w:val="0060033C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27643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0D69"/>
    <w:rsid w:val="006518BA"/>
    <w:rsid w:val="00654E99"/>
    <w:rsid w:val="00656C12"/>
    <w:rsid w:val="00657985"/>
    <w:rsid w:val="006602ED"/>
    <w:rsid w:val="00662B86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977E0"/>
    <w:rsid w:val="006A1967"/>
    <w:rsid w:val="006A1A7B"/>
    <w:rsid w:val="006A1CF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93E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0CCE"/>
    <w:rsid w:val="00725332"/>
    <w:rsid w:val="00725443"/>
    <w:rsid w:val="00725F59"/>
    <w:rsid w:val="00730170"/>
    <w:rsid w:val="00737433"/>
    <w:rsid w:val="00737EEB"/>
    <w:rsid w:val="007400AB"/>
    <w:rsid w:val="007411EE"/>
    <w:rsid w:val="00741C9B"/>
    <w:rsid w:val="00743A25"/>
    <w:rsid w:val="00744834"/>
    <w:rsid w:val="00747751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1611"/>
    <w:rsid w:val="00783670"/>
    <w:rsid w:val="00783897"/>
    <w:rsid w:val="00784FD9"/>
    <w:rsid w:val="00785E3F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480"/>
    <w:rsid w:val="007A1F72"/>
    <w:rsid w:val="007B0371"/>
    <w:rsid w:val="007B0BDB"/>
    <w:rsid w:val="007B1829"/>
    <w:rsid w:val="007B24AD"/>
    <w:rsid w:val="007B5BA7"/>
    <w:rsid w:val="007B67F6"/>
    <w:rsid w:val="007C19AB"/>
    <w:rsid w:val="007C2086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E72A9"/>
    <w:rsid w:val="007F43B0"/>
    <w:rsid w:val="007F774D"/>
    <w:rsid w:val="00801A94"/>
    <w:rsid w:val="0080370E"/>
    <w:rsid w:val="0080692B"/>
    <w:rsid w:val="00813738"/>
    <w:rsid w:val="00813BBD"/>
    <w:rsid w:val="0081571A"/>
    <w:rsid w:val="00816887"/>
    <w:rsid w:val="0082592F"/>
    <w:rsid w:val="00826026"/>
    <w:rsid w:val="0082713C"/>
    <w:rsid w:val="00827801"/>
    <w:rsid w:val="00835C71"/>
    <w:rsid w:val="008410EB"/>
    <w:rsid w:val="00844F3B"/>
    <w:rsid w:val="00846789"/>
    <w:rsid w:val="00847B59"/>
    <w:rsid w:val="0085061E"/>
    <w:rsid w:val="00856585"/>
    <w:rsid w:val="00857273"/>
    <w:rsid w:val="008579E0"/>
    <w:rsid w:val="00860CD6"/>
    <w:rsid w:val="008612FC"/>
    <w:rsid w:val="00862E0C"/>
    <w:rsid w:val="00865D56"/>
    <w:rsid w:val="008668BB"/>
    <w:rsid w:val="008700E3"/>
    <w:rsid w:val="008729ED"/>
    <w:rsid w:val="00873F22"/>
    <w:rsid w:val="008747B3"/>
    <w:rsid w:val="00874A00"/>
    <w:rsid w:val="0087508A"/>
    <w:rsid w:val="008762C7"/>
    <w:rsid w:val="00877D08"/>
    <w:rsid w:val="00877DCF"/>
    <w:rsid w:val="00880E5F"/>
    <w:rsid w:val="0088265D"/>
    <w:rsid w:val="00883D69"/>
    <w:rsid w:val="008854C2"/>
    <w:rsid w:val="00885733"/>
    <w:rsid w:val="0089425F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6AA7"/>
    <w:rsid w:val="008B700B"/>
    <w:rsid w:val="008C0F6F"/>
    <w:rsid w:val="008C1E0D"/>
    <w:rsid w:val="008C4AEC"/>
    <w:rsid w:val="008C52D5"/>
    <w:rsid w:val="008D2D01"/>
    <w:rsid w:val="008D36BA"/>
    <w:rsid w:val="008D55A9"/>
    <w:rsid w:val="008D7E65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3B28"/>
    <w:rsid w:val="008F47AD"/>
    <w:rsid w:val="008F7759"/>
    <w:rsid w:val="008F7A14"/>
    <w:rsid w:val="009000CB"/>
    <w:rsid w:val="009014DC"/>
    <w:rsid w:val="00903B5C"/>
    <w:rsid w:val="0090507C"/>
    <w:rsid w:val="00905C29"/>
    <w:rsid w:val="0090643B"/>
    <w:rsid w:val="0090776A"/>
    <w:rsid w:val="00912449"/>
    <w:rsid w:val="00912997"/>
    <w:rsid w:val="009130E9"/>
    <w:rsid w:val="00913E57"/>
    <w:rsid w:val="009141B1"/>
    <w:rsid w:val="00916398"/>
    <w:rsid w:val="009171C8"/>
    <w:rsid w:val="00917959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374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6BBE"/>
    <w:rsid w:val="009870C7"/>
    <w:rsid w:val="009913E5"/>
    <w:rsid w:val="00992F9F"/>
    <w:rsid w:val="00993AB6"/>
    <w:rsid w:val="00997549"/>
    <w:rsid w:val="00997589"/>
    <w:rsid w:val="009A016A"/>
    <w:rsid w:val="009A3942"/>
    <w:rsid w:val="009A558D"/>
    <w:rsid w:val="009B1AE1"/>
    <w:rsid w:val="009C0708"/>
    <w:rsid w:val="009C162E"/>
    <w:rsid w:val="009C1AAC"/>
    <w:rsid w:val="009C325E"/>
    <w:rsid w:val="009C5C29"/>
    <w:rsid w:val="009D7A75"/>
    <w:rsid w:val="009E0180"/>
    <w:rsid w:val="009E14FB"/>
    <w:rsid w:val="009F29D7"/>
    <w:rsid w:val="009F2D7E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164CE"/>
    <w:rsid w:val="00A16BA2"/>
    <w:rsid w:val="00A21125"/>
    <w:rsid w:val="00A22DAD"/>
    <w:rsid w:val="00A2316A"/>
    <w:rsid w:val="00A265FA"/>
    <w:rsid w:val="00A30E06"/>
    <w:rsid w:val="00A31267"/>
    <w:rsid w:val="00A32924"/>
    <w:rsid w:val="00A337EC"/>
    <w:rsid w:val="00A33C15"/>
    <w:rsid w:val="00A36B3C"/>
    <w:rsid w:val="00A36F3D"/>
    <w:rsid w:val="00A3763B"/>
    <w:rsid w:val="00A37D32"/>
    <w:rsid w:val="00A414C7"/>
    <w:rsid w:val="00A4190B"/>
    <w:rsid w:val="00A42AF9"/>
    <w:rsid w:val="00A44EC4"/>
    <w:rsid w:val="00A51737"/>
    <w:rsid w:val="00A5498D"/>
    <w:rsid w:val="00A56353"/>
    <w:rsid w:val="00A566DB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33B9"/>
    <w:rsid w:val="00A85D40"/>
    <w:rsid w:val="00A85FA5"/>
    <w:rsid w:val="00A87769"/>
    <w:rsid w:val="00A91497"/>
    <w:rsid w:val="00A93E5F"/>
    <w:rsid w:val="00A94BCD"/>
    <w:rsid w:val="00A96C6D"/>
    <w:rsid w:val="00AA0201"/>
    <w:rsid w:val="00AA0DD9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33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022B"/>
    <w:rsid w:val="00B110B0"/>
    <w:rsid w:val="00B11FA8"/>
    <w:rsid w:val="00B16184"/>
    <w:rsid w:val="00B1710F"/>
    <w:rsid w:val="00B1718A"/>
    <w:rsid w:val="00B20D8B"/>
    <w:rsid w:val="00B212D1"/>
    <w:rsid w:val="00B22642"/>
    <w:rsid w:val="00B244BD"/>
    <w:rsid w:val="00B30DA9"/>
    <w:rsid w:val="00B30EFE"/>
    <w:rsid w:val="00B32C82"/>
    <w:rsid w:val="00B3412E"/>
    <w:rsid w:val="00B34402"/>
    <w:rsid w:val="00B444EB"/>
    <w:rsid w:val="00B44FE5"/>
    <w:rsid w:val="00B457BB"/>
    <w:rsid w:val="00B46742"/>
    <w:rsid w:val="00B46A9B"/>
    <w:rsid w:val="00B51288"/>
    <w:rsid w:val="00B51D18"/>
    <w:rsid w:val="00B52C1C"/>
    <w:rsid w:val="00B6476A"/>
    <w:rsid w:val="00B64BD5"/>
    <w:rsid w:val="00B77BE6"/>
    <w:rsid w:val="00B8244F"/>
    <w:rsid w:val="00B834E4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0276"/>
    <w:rsid w:val="00BA133D"/>
    <w:rsid w:val="00BA14A8"/>
    <w:rsid w:val="00BA2BF2"/>
    <w:rsid w:val="00BA3C95"/>
    <w:rsid w:val="00BA75B2"/>
    <w:rsid w:val="00BB056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44D5"/>
    <w:rsid w:val="00BD5CE8"/>
    <w:rsid w:val="00BD7D5F"/>
    <w:rsid w:val="00BE022B"/>
    <w:rsid w:val="00BE0B11"/>
    <w:rsid w:val="00BE0EBA"/>
    <w:rsid w:val="00BE11D4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937"/>
    <w:rsid w:val="00C22B39"/>
    <w:rsid w:val="00C24A03"/>
    <w:rsid w:val="00C25F68"/>
    <w:rsid w:val="00C305EA"/>
    <w:rsid w:val="00C308BD"/>
    <w:rsid w:val="00C470EE"/>
    <w:rsid w:val="00C47161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0A0C"/>
    <w:rsid w:val="00C736CC"/>
    <w:rsid w:val="00C803CB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C59D2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013"/>
    <w:rsid w:val="00D033CB"/>
    <w:rsid w:val="00D0700D"/>
    <w:rsid w:val="00D0799B"/>
    <w:rsid w:val="00D121E8"/>
    <w:rsid w:val="00D155E5"/>
    <w:rsid w:val="00D206C6"/>
    <w:rsid w:val="00D264CF"/>
    <w:rsid w:val="00D2710D"/>
    <w:rsid w:val="00D306F7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2AA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0FF"/>
    <w:rsid w:val="00D924CF"/>
    <w:rsid w:val="00D9454A"/>
    <w:rsid w:val="00D97293"/>
    <w:rsid w:val="00DA023E"/>
    <w:rsid w:val="00DA2E99"/>
    <w:rsid w:val="00DA4196"/>
    <w:rsid w:val="00DA4D0C"/>
    <w:rsid w:val="00DB01B6"/>
    <w:rsid w:val="00DB13FD"/>
    <w:rsid w:val="00DB1435"/>
    <w:rsid w:val="00DB4E83"/>
    <w:rsid w:val="00DB5A29"/>
    <w:rsid w:val="00DB5EBB"/>
    <w:rsid w:val="00DB6747"/>
    <w:rsid w:val="00DC2C04"/>
    <w:rsid w:val="00DC2F5B"/>
    <w:rsid w:val="00DC4A6E"/>
    <w:rsid w:val="00DC66C1"/>
    <w:rsid w:val="00DC684A"/>
    <w:rsid w:val="00DC6ECE"/>
    <w:rsid w:val="00DD0A22"/>
    <w:rsid w:val="00DD116B"/>
    <w:rsid w:val="00DD1822"/>
    <w:rsid w:val="00DD1866"/>
    <w:rsid w:val="00DD18EC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004F"/>
    <w:rsid w:val="00E00D27"/>
    <w:rsid w:val="00E01574"/>
    <w:rsid w:val="00E0212C"/>
    <w:rsid w:val="00E02335"/>
    <w:rsid w:val="00E02CDE"/>
    <w:rsid w:val="00E02F09"/>
    <w:rsid w:val="00E0395F"/>
    <w:rsid w:val="00E03A2E"/>
    <w:rsid w:val="00E03B89"/>
    <w:rsid w:val="00E0447D"/>
    <w:rsid w:val="00E04AE9"/>
    <w:rsid w:val="00E10F29"/>
    <w:rsid w:val="00E124F7"/>
    <w:rsid w:val="00E16855"/>
    <w:rsid w:val="00E27F04"/>
    <w:rsid w:val="00E302EC"/>
    <w:rsid w:val="00E3093E"/>
    <w:rsid w:val="00E32A65"/>
    <w:rsid w:val="00E33035"/>
    <w:rsid w:val="00E359F4"/>
    <w:rsid w:val="00E40340"/>
    <w:rsid w:val="00E41D89"/>
    <w:rsid w:val="00E450D3"/>
    <w:rsid w:val="00E45336"/>
    <w:rsid w:val="00E457AB"/>
    <w:rsid w:val="00E50E76"/>
    <w:rsid w:val="00E51671"/>
    <w:rsid w:val="00E52742"/>
    <w:rsid w:val="00E52CC5"/>
    <w:rsid w:val="00E53350"/>
    <w:rsid w:val="00E60060"/>
    <w:rsid w:val="00E600CD"/>
    <w:rsid w:val="00E601A0"/>
    <w:rsid w:val="00E61432"/>
    <w:rsid w:val="00E6542C"/>
    <w:rsid w:val="00E65F63"/>
    <w:rsid w:val="00E6656B"/>
    <w:rsid w:val="00E66794"/>
    <w:rsid w:val="00E66C8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58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4738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109A"/>
    <w:rsid w:val="00F33E78"/>
    <w:rsid w:val="00F33F65"/>
    <w:rsid w:val="00F34EE8"/>
    <w:rsid w:val="00F35305"/>
    <w:rsid w:val="00F353C2"/>
    <w:rsid w:val="00F371D6"/>
    <w:rsid w:val="00F37D6D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050F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085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2585"/>
    <w:rsid w:val="00FC58FF"/>
    <w:rsid w:val="00FC5A37"/>
    <w:rsid w:val="00FC6002"/>
    <w:rsid w:val="00FC611F"/>
    <w:rsid w:val="00FC6704"/>
    <w:rsid w:val="00FD1590"/>
    <w:rsid w:val="00FD16F1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04A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DCBC48-A027-4F1E-89EF-C183786D79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0</TotalTime>
  <Pages>24</Pages>
  <Words>2112</Words>
  <Characters>12039</Characters>
  <Application>Microsoft Office Word</Application>
  <DocSecurity>0</DocSecurity>
  <Lines>100</Lines>
  <Paragraphs>28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1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160</cp:revision>
  <cp:lastPrinted>2015-11-29T14:09:00Z</cp:lastPrinted>
  <dcterms:created xsi:type="dcterms:W3CDTF">2016-03-30T04:27:00Z</dcterms:created>
  <dcterms:modified xsi:type="dcterms:W3CDTF">2016-06-04T11:42:00Z</dcterms:modified>
</cp:coreProperties>
</file>